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C528B1" w14:textId="26C6B94A" w:rsidR="00332E8B" w:rsidRDefault="00332E8B" w:rsidP="004A576C">
      <w:pPr>
        <w:pStyle w:val="Title"/>
        <w:jc w:val="center"/>
      </w:pPr>
      <w:r>
        <w:rPr>
          <w:noProof/>
        </w:rPr>
        <w:drawing>
          <wp:inline distT="0" distB="0" distL="0" distR="0" wp14:anchorId="1D213F13" wp14:editId="7C4BE027">
            <wp:extent cx="4449337" cy="160279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50966" cy="1603386"/>
                    </a:xfrm>
                    <a:prstGeom prst="rect">
                      <a:avLst/>
                    </a:prstGeom>
                    <a:noFill/>
                    <a:ln>
                      <a:noFill/>
                    </a:ln>
                  </pic:spPr>
                </pic:pic>
              </a:graphicData>
            </a:graphic>
          </wp:inline>
        </w:drawing>
      </w:r>
    </w:p>
    <w:p w14:paraId="21B6F208" w14:textId="77777777" w:rsidR="00332E8B" w:rsidRDefault="00332E8B" w:rsidP="004A576C">
      <w:pPr>
        <w:pStyle w:val="Title"/>
        <w:jc w:val="center"/>
      </w:pPr>
    </w:p>
    <w:p w14:paraId="2B400E5D" w14:textId="77777777" w:rsidR="004A576C" w:rsidRPr="00332E8B" w:rsidRDefault="004A576C" w:rsidP="004A576C">
      <w:pPr>
        <w:pStyle w:val="Title"/>
        <w:jc w:val="center"/>
        <w:rPr>
          <w:b/>
        </w:rPr>
      </w:pPr>
      <w:r w:rsidRPr="00332E8B">
        <w:rPr>
          <w:b/>
        </w:rPr>
        <w:t>EE4717 Web Application Design</w:t>
      </w:r>
    </w:p>
    <w:p w14:paraId="5373E132" w14:textId="77777777" w:rsidR="001907A5" w:rsidRPr="00332E8B" w:rsidRDefault="004A576C" w:rsidP="004A576C">
      <w:pPr>
        <w:pStyle w:val="Title"/>
        <w:jc w:val="center"/>
        <w:rPr>
          <w:b/>
        </w:rPr>
      </w:pPr>
      <w:r w:rsidRPr="00332E8B">
        <w:rPr>
          <w:b/>
        </w:rPr>
        <w:t>Project Report</w:t>
      </w:r>
    </w:p>
    <w:p w14:paraId="1F932C15" w14:textId="77777777" w:rsidR="004A576C" w:rsidRPr="004A576C" w:rsidRDefault="004A576C" w:rsidP="004A576C"/>
    <w:p w14:paraId="6C0EF133" w14:textId="27C818CE" w:rsidR="004A576C" w:rsidRPr="00332E8B" w:rsidRDefault="00332E8B" w:rsidP="004A576C">
      <w:pPr>
        <w:contextualSpacing/>
        <w:jc w:val="center"/>
        <w:rPr>
          <w:sz w:val="32"/>
        </w:rPr>
      </w:pPr>
      <w:r>
        <w:rPr>
          <w:sz w:val="32"/>
        </w:rPr>
        <w:t>F33-DG</w:t>
      </w:r>
      <w:r w:rsidR="004B45DE">
        <w:rPr>
          <w:sz w:val="32"/>
        </w:rPr>
        <w:t>08</w:t>
      </w:r>
    </w:p>
    <w:p w14:paraId="3018EB26" w14:textId="77777777" w:rsidR="00D90B2F" w:rsidRDefault="00D90B2F" w:rsidP="004A576C">
      <w:pPr>
        <w:contextualSpacing/>
        <w:jc w:val="center"/>
      </w:pPr>
    </w:p>
    <w:p w14:paraId="05E33EAB" w14:textId="77777777" w:rsidR="00332E8B" w:rsidRDefault="00332E8B" w:rsidP="004A576C">
      <w:pPr>
        <w:contextualSpacing/>
        <w:jc w:val="center"/>
      </w:pPr>
    </w:p>
    <w:p w14:paraId="79E7DB64" w14:textId="77777777" w:rsidR="00332E8B" w:rsidRDefault="00332E8B" w:rsidP="004A576C">
      <w:pPr>
        <w:contextualSpacing/>
        <w:jc w:val="center"/>
      </w:pPr>
    </w:p>
    <w:p w14:paraId="4ED89126" w14:textId="77777777" w:rsidR="00332E8B" w:rsidRDefault="00332E8B" w:rsidP="004A576C">
      <w:pPr>
        <w:contextualSpacing/>
        <w:jc w:val="center"/>
      </w:pPr>
    </w:p>
    <w:p w14:paraId="58B718CC" w14:textId="77777777" w:rsidR="00332E8B" w:rsidRDefault="00332E8B" w:rsidP="004A576C">
      <w:pPr>
        <w:contextualSpacing/>
        <w:jc w:val="center"/>
      </w:pPr>
    </w:p>
    <w:p w14:paraId="033F327D" w14:textId="77777777" w:rsidR="00332E8B" w:rsidRDefault="00332E8B" w:rsidP="004A576C">
      <w:pPr>
        <w:contextualSpacing/>
        <w:jc w:val="center"/>
      </w:pPr>
    </w:p>
    <w:p w14:paraId="2A8099DD" w14:textId="77777777" w:rsidR="00332E8B" w:rsidRDefault="00332E8B" w:rsidP="004A576C">
      <w:pPr>
        <w:contextualSpacing/>
        <w:jc w:val="center"/>
      </w:pPr>
    </w:p>
    <w:p w14:paraId="65454887" w14:textId="77777777" w:rsidR="00332E8B" w:rsidRDefault="00332E8B" w:rsidP="004A576C">
      <w:pPr>
        <w:contextualSpacing/>
        <w:jc w:val="center"/>
      </w:pPr>
    </w:p>
    <w:p w14:paraId="4701D909" w14:textId="77777777" w:rsidR="004A576C" w:rsidRPr="00332E8B" w:rsidRDefault="004A576C" w:rsidP="004A576C">
      <w:pPr>
        <w:jc w:val="center"/>
        <w:rPr>
          <w:sz w:val="24"/>
        </w:rPr>
      </w:pPr>
      <w:r w:rsidRPr="00332E8B">
        <w:rPr>
          <w:sz w:val="24"/>
        </w:rPr>
        <w:t xml:space="preserve">A Saravanan </w:t>
      </w:r>
      <w:r w:rsidR="00D90B2F" w:rsidRPr="00332E8B">
        <w:rPr>
          <w:sz w:val="24"/>
        </w:rPr>
        <w:t>U1322025E</w:t>
      </w:r>
    </w:p>
    <w:p w14:paraId="2CF00C02" w14:textId="740F544B" w:rsidR="004A576C" w:rsidRPr="00332E8B" w:rsidRDefault="004A576C" w:rsidP="004A576C">
      <w:pPr>
        <w:jc w:val="center"/>
        <w:rPr>
          <w:sz w:val="24"/>
        </w:rPr>
      </w:pPr>
      <w:r w:rsidRPr="00332E8B">
        <w:rPr>
          <w:sz w:val="24"/>
        </w:rPr>
        <w:t xml:space="preserve">M Rubern Chakravarthi </w:t>
      </w:r>
      <w:r w:rsidR="004B45DE" w:rsidRPr="004B45DE">
        <w:rPr>
          <w:sz w:val="24"/>
        </w:rPr>
        <w:t>U1322592K</w:t>
      </w:r>
    </w:p>
    <w:p w14:paraId="1009651F" w14:textId="77777777" w:rsidR="00156908" w:rsidRPr="00332E8B" w:rsidRDefault="004A576C" w:rsidP="004A576C">
      <w:pPr>
        <w:jc w:val="center"/>
        <w:rPr>
          <w:sz w:val="24"/>
        </w:rPr>
      </w:pPr>
      <w:r w:rsidRPr="00332E8B">
        <w:rPr>
          <w:sz w:val="24"/>
        </w:rPr>
        <w:t>Project Title: How’s Catering Online Ordering System</w:t>
      </w:r>
    </w:p>
    <w:p w14:paraId="5379192C" w14:textId="20C77ADF" w:rsidR="00156908" w:rsidRDefault="00156908" w:rsidP="004A576C">
      <w:pPr>
        <w:jc w:val="center"/>
      </w:pPr>
    </w:p>
    <w:p w14:paraId="67C78EB0" w14:textId="229B6C76" w:rsidR="00326BE7" w:rsidRDefault="00332E8B">
      <w:pPr>
        <w:sectPr w:rsidR="00326BE7" w:rsidSect="00326BE7">
          <w:footerReference w:type="default" r:id="rId9"/>
          <w:pgSz w:w="12240" w:h="15840"/>
          <w:pgMar w:top="1440" w:right="1440" w:bottom="1440" w:left="1440" w:header="720" w:footer="720" w:gutter="0"/>
          <w:pgNumType w:start="1"/>
          <w:cols w:space="720"/>
          <w:docGrid w:linePitch="360"/>
        </w:sectPr>
      </w:pPr>
      <w:r>
        <w:rPr>
          <w:noProof/>
        </w:rPr>
        <mc:AlternateContent>
          <mc:Choice Requires="wps">
            <w:drawing>
              <wp:anchor distT="45720" distB="45720" distL="114300" distR="114300" simplePos="0" relativeHeight="251659264" behindDoc="0" locked="0" layoutInCell="1" allowOverlap="1" wp14:anchorId="0921BD0A" wp14:editId="45F49B50">
                <wp:simplePos x="0" y="0"/>
                <wp:positionH relativeFrom="column">
                  <wp:posOffset>457200</wp:posOffset>
                </wp:positionH>
                <wp:positionV relativeFrom="paragraph">
                  <wp:posOffset>525780</wp:posOffset>
                </wp:positionV>
                <wp:extent cx="5029200" cy="150939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509395"/>
                        </a:xfrm>
                        <a:prstGeom prst="rect">
                          <a:avLst/>
                        </a:prstGeom>
                        <a:solidFill>
                          <a:srgbClr val="FFFFFF"/>
                        </a:solidFill>
                        <a:ln w="9525">
                          <a:noFill/>
                          <a:miter lim="800000"/>
                          <a:headEnd/>
                          <a:tailEnd/>
                        </a:ln>
                      </wps:spPr>
                      <wps:txbx>
                        <w:txbxContent>
                          <w:p w14:paraId="5BA7CB9C" w14:textId="77777777" w:rsidR="00427DB6" w:rsidRDefault="00427DB6" w:rsidP="00156908">
                            <w:pPr>
                              <w:jc w:val="center"/>
                            </w:pPr>
                            <w:r>
                              <w:t xml:space="preserve">Summary of Project: </w:t>
                            </w:r>
                          </w:p>
                          <w:p w14:paraId="4F3B147C" w14:textId="77777777" w:rsidR="00427DB6" w:rsidRDefault="00427DB6" w:rsidP="00156908">
                            <w:pPr>
                              <w:jc w:val="center"/>
                            </w:pPr>
                            <w:r>
                              <w:t xml:space="preserve">The Online Ordering System is a web-based ordering system that supersedes the current phone based ordering system that is in place. Customers are able to easily view the entire menu and are able to interactively select the package and dishes that they wish to order. </w:t>
                            </w:r>
                          </w:p>
                          <w:p w14:paraId="288DB9B5" w14:textId="77777777" w:rsidR="00427DB6" w:rsidRDefault="00427DB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921BD0A" id="_x0000_t202" coordsize="21600,21600" o:spt="202" path="m,l,21600r21600,l21600,xe">
                <v:stroke joinstyle="miter"/>
                <v:path gradientshapeok="t" o:connecttype="rect"/>
              </v:shapetype>
              <v:shape id="Text Box 2" o:spid="_x0000_s1026" type="#_x0000_t202" style="position:absolute;margin-left:36pt;margin-top:41.4pt;width:396pt;height:118.8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" stroked="f">
                <v:textbox style="mso-fit-shape-to-text:t">
                  <w:txbxContent>
                    <w:p w14:paraId="5BA7CB9C" w14:textId="77777777" w:rsidR="00427DB6" w:rsidRDefault="00427DB6" w:rsidP="00156908">
                      <w:pPr>
                        <w:jc w:val="center"/>
                      </w:pPr>
                      <w:r>
                        <w:t xml:space="preserve">Summary of Project: </w:t>
                      </w:r>
                    </w:p>
                    <w:p w14:paraId="4F3B147C" w14:textId="77777777" w:rsidR="00427DB6" w:rsidRDefault="00427DB6" w:rsidP="00156908">
                      <w:pPr>
                        <w:jc w:val="center"/>
                      </w:pPr>
                      <w:r>
                        <w:t xml:space="preserve">The Online Ordering System is a web-based ordering system that supersedes the current phone based ordering system that is in place. Customers are able to easily view the entire menu and are able to interactively select the package and dishes that they wish to order. </w:t>
                      </w:r>
                    </w:p>
                    <w:p w14:paraId="288DB9B5" w14:textId="77777777" w:rsidR="00427DB6" w:rsidRDefault="00427DB6"/>
                  </w:txbxContent>
                </v:textbox>
                <w10:wrap type="square"/>
              </v:shape>
            </w:pict>
          </mc:Fallback>
        </mc:AlternateContent>
      </w:r>
    </w:p>
    <w:sdt>
      <w:sdtPr>
        <w:id w:val="1440417809"/>
        <w:docPartObj>
          <w:docPartGallery w:val="Table of Contents"/>
          <w:docPartUnique/>
        </w:docPartObj>
      </w:sdtPr>
      <w:sdtEndPr>
        <w:rPr>
          <w:bCs/>
          <w:noProof/>
        </w:rPr>
      </w:sdtEndPr>
      <w:sdtContent>
        <w:p w14:paraId="6DB9F0BE" w14:textId="77777777" w:rsidR="00156908" w:rsidRPr="00326BE7" w:rsidRDefault="00156908" w:rsidP="00132630">
          <w:pPr>
            <w:rPr>
              <w:rStyle w:val="Heading1Char"/>
            </w:rPr>
          </w:pPr>
          <w:r w:rsidRPr="00326BE7">
            <w:rPr>
              <w:rStyle w:val="Heading1Char"/>
            </w:rPr>
            <w:t>Contents</w:t>
          </w:r>
        </w:p>
        <w:p w14:paraId="0976F44D" w14:textId="1647F003" w:rsidR="00002691" w:rsidRDefault="00156908">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4080305" w:history="1">
            <w:r w:rsidR="00002691" w:rsidRPr="00E26E3E">
              <w:rPr>
                <w:rStyle w:val="Hyperlink"/>
                <w:noProof/>
              </w:rPr>
              <w:t>Chapter 1 Application Requirements and Specifications</w:t>
            </w:r>
            <w:r w:rsidR="00002691">
              <w:rPr>
                <w:noProof/>
                <w:webHidden/>
              </w:rPr>
              <w:tab/>
            </w:r>
            <w:r w:rsidR="00002691">
              <w:rPr>
                <w:noProof/>
                <w:webHidden/>
              </w:rPr>
              <w:fldChar w:fldCharType="begin"/>
            </w:r>
            <w:r w:rsidR="00002691">
              <w:rPr>
                <w:noProof/>
                <w:webHidden/>
              </w:rPr>
              <w:instrText xml:space="preserve"> PAGEREF _Toc434080305 \h </w:instrText>
            </w:r>
            <w:r w:rsidR="00002691">
              <w:rPr>
                <w:noProof/>
                <w:webHidden/>
              </w:rPr>
            </w:r>
            <w:r w:rsidR="00002691">
              <w:rPr>
                <w:noProof/>
                <w:webHidden/>
              </w:rPr>
              <w:fldChar w:fldCharType="separate"/>
            </w:r>
            <w:r w:rsidR="00002691">
              <w:rPr>
                <w:noProof/>
                <w:webHidden/>
              </w:rPr>
              <w:t>1</w:t>
            </w:r>
            <w:r w:rsidR="00002691">
              <w:rPr>
                <w:noProof/>
                <w:webHidden/>
              </w:rPr>
              <w:fldChar w:fldCharType="end"/>
            </w:r>
          </w:hyperlink>
        </w:p>
        <w:p w14:paraId="3386F455" w14:textId="6850F01E" w:rsidR="00002691" w:rsidRDefault="00002691">
          <w:pPr>
            <w:pStyle w:val="TOC2"/>
            <w:tabs>
              <w:tab w:val="right" w:leader="dot" w:pos="9350"/>
            </w:tabs>
            <w:rPr>
              <w:rFonts w:eastAsiaTheme="minorEastAsia"/>
              <w:noProof/>
            </w:rPr>
          </w:pPr>
          <w:hyperlink w:anchor="_Toc434080306" w:history="1">
            <w:r w:rsidRPr="00E26E3E">
              <w:rPr>
                <w:rStyle w:val="Hyperlink"/>
                <w:noProof/>
              </w:rPr>
              <w:t>Requirement 1 - Provide a web platform for How’s Catering</w:t>
            </w:r>
            <w:r>
              <w:rPr>
                <w:noProof/>
                <w:webHidden/>
              </w:rPr>
              <w:tab/>
            </w:r>
            <w:r>
              <w:rPr>
                <w:noProof/>
                <w:webHidden/>
              </w:rPr>
              <w:fldChar w:fldCharType="begin"/>
            </w:r>
            <w:r>
              <w:rPr>
                <w:noProof/>
                <w:webHidden/>
              </w:rPr>
              <w:instrText xml:space="preserve"> PAGEREF _Toc434080306 \h </w:instrText>
            </w:r>
            <w:r>
              <w:rPr>
                <w:noProof/>
                <w:webHidden/>
              </w:rPr>
            </w:r>
            <w:r>
              <w:rPr>
                <w:noProof/>
                <w:webHidden/>
              </w:rPr>
              <w:fldChar w:fldCharType="separate"/>
            </w:r>
            <w:r>
              <w:rPr>
                <w:noProof/>
                <w:webHidden/>
              </w:rPr>
              <w:t>1</w:t>
            </w:r>
            <w:r>
              <w:rPr>
                <w:noProof/>
                <w:webHidden/>
              </w:rPr>
              <w:fldChar w:fldCharType="end"/>
            </w:r>
          </w:hyperlink>
        </w:p>
        <w:p w14:paraId="5B5829DC" w14:textId="706F08B4" w:rsidR="00002691" w:rsidRDefault="00002691">
          <w:pPr>
            <w:pStyle w:val="TOC2"/>
            <w:tabs>
              <w:tab w:val="right" w:leader="dot" w:pos="9350"/>
            </w:tabs>
            <w:rPr>
              <w:rFonts w:eastAsiaTheme="minorEastAsia"/>
              <w:noProof/>
            </w:rPr>
          </w:pPr>
          <w:hyperlink w:anchor="_Toc434080307" w:history="1">
            <w:r w:rsidRPr="00E26E3E">
              <w:rPr>
                <w:rStyle w:val="Hyperlink"/>
                <w:noProof/>
              </w:rPr>
              <w:t>Requirement 2 – Provide the full menu</w:t>
            </w:r>
            <w:r>
              <w:rPr>
                <w:noProof/>
                <w:webHidden/>
              </w:rPr>
              <w:tab/>
            </w:r>
            <w:r>
              <w:rPr>
                <w:noProof/>
                <w:webHidden/>
              </w:rPr>
              <w:fldChar w:fldCharType="begin"/>
            </w:r>
            <w:r>
              <w:rPr>
                <w:noProof/>
                <w:webHidden/>
              </w:rPr>
              <w:instrText xml:space="preserve"> PAGEREF _Toc434080307 \h </w:instrText>
            </w:r>
            <w:r>
              <w:rPr>
                <w:noProof/>
                <w:webHidden/>
              </w:rPr>
            </w:r>
            <w:r>
              <w:rPr>
                <w:noProof/>
                <w:webHidden/>
              </w:rPr>
              <w:fldChar w:fldCharType="separate"/>
            </w:r>
            <w:r>
              <w:rPr>
                <w:noProof/>
                <w:webHidden/>
              </w:rPr>
              <w:t>1</w:t>
            </w:r>
            <w:r>
              <w:rPr>
                <w:noProof/>
                <w:webHidden/>
              </w:rPr>
              <w:fldChar w:fldCharType="end"/>
            </w:r>
          </w:hyperlink>
        </w:p>
        <w:p w14:paraId="604AB39D" w14:textId="345CCA03" w:rsidR="00002691" w:rsidRDefault="00002691">
          <w:pPr>
            <w:pStyle w:val="TOC2"/>
            <w:tabs>
              <w:tab w:val="right" w:leader="dot" w:pos="9350"/>
            </w:tabs>
            <w:rPr>
              <w:rFonts w:eastAsiaTheme="minorEastAsia"/>
              <w:noProof/>
            </w:rPr>
          </w:pPr>
          <w:hyperlink w:anchor="_Toc434080308" w:history="1">
            <w:r w:rsidRPr="00E26E3E">
              <w:rPr>
                <w:rStyle w:val="Hyperlink"/>
                <w:noProof/>
              </w:rPr>
              <w:t>Requirement 3 – Online Ordering</w:t>
            </w:r>
            <w:r>
              <w:rPr>
                <w:noProof/>
                <w:webHidden/>
              </w:rPr>
              <w:tab/>
            </w:r>
            <w:r>
              <w:rPr>
                <w:noProof/>
                <w:webHidden/>
              </w:rPr>
              <w:fldChar w:fldCharType="begin"/>
            </w:r>
            <w:r>
              <w:rPr>
                <w:noProof/>
                <w:webHidden/>
              </w:rPr>
              <w:instrText xml:space="preserve"> PAGEREF _Toc434080308 \h </w:instrText>
            </w:r>
            <w:r>
              <w:rPr>
                <w:noProof/>
                <w:webHidden/>
              </w:rPr>
            </w:r>
            <w:r>
              <w:rPr>
                <w:noProof/>
                <w:webHidden/>
              </w:rPr>
              <w:fldChar w:fldCharType="separate"/>
            </w:r>
            <w:r>
              <w:rPr>
                <w:noProof/>
                <w:webHidden/>
              </w:rPr>
              <w:t>1</w:t>
            </w:r>
            <w:r>
              <w:rPr>
                <w:noProof/>
                <w:webHidden/>
              </w:rPr>
              <w:fldChar w:fldCharType="end"/>
            </w:r>
          </w:hyperlink>
        </w:p>
        <w:p w14:paraId="2CD96DF2" w14:textId="0D17F943" w:rsidR="00002691" w:rsidRDefault="00002691">
          <w:pPr>
            <w:pStyle w:val="TOC2"/>
            <w:tabs>
              <w:tab w:val="right" w:leader="dot" w:pos="9350"/>
            </w:tabs>
            <w:rPr>
              <w:rFonts w:eastAsiaTheme="minorEastAsia"/>
              <w:noProof/>
            </w:rPr>
          </w:pPr>
          <w:hyperlink w:anchor="_Toc434080309" w:history="1">
            <w:r w:rsidRPr="00E26E3E">
              <w:rPr>
                <w:rStyle w:val="Hyperlink"/>
                <w:noProof/>
              </w:rPr>
              <w:t>Requirement 4 – Transaction Enquiry</w:t>
            </w:r>
            <w:r>
              <w:rPr>
                <w:noProof/>
                <w:webHidden/>
              </w:rPr>
              <w:tab/>
            </w:r>
            <w:r>
              <w:rPr>
                <w:noProof/>
                <w:webHidden/>
              </w:rPr>
              <w:fldChar w:fldCharType="begin"/>
            </w:r>
            <w:r>
              <w:rPr>
                <w:noProof/>
                <w:webHidden/>
              </w:rPr>
              <w:instrText xml:space="preserve"> PAGEREF _Toc434080309 \h </w:instrText>
            </w:r>
            <w:r>
              <w:rPr>
                <w:noProof/>
                <w:webHidden/>
              </w:rPr>
            </w:r>
            <w:r>
              <w:rPr>
                <w:noProof/>
                <w:webHidden/>
              </w:rPr>
              <w:fldChar w:fldCharType="separate"/>
            </w:r>
            <w:r>
              <w:rPr>
                <w:noProof/>
                <w:webHidden/>
              </w:rPr>
              <w:t>1</w:t>
            </w:r>
            <w:r>
              <w:rPr>
                <w:noProof/>
                <w:webHidden/>
              </w:rPr>
              <w:fldChar w:fldCharType="end"/>
            </w:r>
          </w:hyperlink>
        </w:p>
        <w:p w14:paraId="2C5BA393" w14:textId="700E6CEA" w:rsidR="00002691" w:rsidRDefault="00002691">
          <w:pPr>
            <w:pStyle w:val="TOC1"/>
            <w:tabs>
              <w:tab w:val="right" w:leader="dot" w:pos="9350"/>
            </w:tabs>
            <w:rPr>
              <w:rFonts w:eastAsiaTheme="minorEastAsia"/>
              <w:noProof/>
            </w:rPr>
          </w:pPr>
          <w:hyperlink w:anchor="_Toc434080310" w:history="1">
            <w:r w:rsidRPr="00E26E3E">
              <w:rPr>
                <w:rStyle w:val="Hyperlink"/>
                <w:noProof/>
              </w:rPr>
              <w:t>Chapter 2 Functional Requirements and Specifications</w:t>
            </w:r>
            <w:r>
              <w:rPr>
                <w:noProof/>
                <w:webHidden/>
              </w:rPr>
              <w:tab/>
            </w:r>
            <w:r>
              <w:rPr>
                <w:noProof/>
                <w:webHidden/>
              </w:rPr>
              <w:fldChar w:fldCharType="begin"/>
            </w:r>
            <w:r>
              <w:rPr>
                <w:noProof/>
                <w:webHidden/>
              </w:rPr>
              <w:instrText xml:space="preserve"> PAGEREF _Toc434080310 \h </w:instrText>
            </w:r>
            <w:r>
              <w:rPr>
                <w:noProof/>
                <w:webHidden/>
              </w:rPr>
            </w:r>
            <w:r>
              <w:rPr>
                <w:noProof/>
                <w:webHidden/>
              </w:rPr>
              <w:fldChar w:fldCharType="separate"/>
            </w:r>
            <w:r>
              <w:rPr>
                <w:noProof/>
                <w:webHidden/>
              </w:rPr>
              <w:t>2</w:t>
            </w:r>
            <w:r>
              <w:rPr>
                <w:noProof/>
                <w:webHidden/>
              </w:rPr>
              <w:fldChar w:fldCharType="end"/>
            </w:r>
          </w:hyperlink>
        </w:p>
        <w:p w14:paraId="529EFCE4" w14:textId="459082EA" w:rsidR="00002691" w:rsidRDefault="00002691">
          <w:pPr>
            <w:pStyle w:val="TOC2"/>
            <w:tabs>
              <w:tab w:val="right" w:leader="dot" w:pos="9350"/>
            </w:tabs>
            <w:rPr>
              <w:rFonts w:eastAsiaTheme="minorEastAsia"/>
              <w:noProof/>
            </w:rPr>
          </w:pPr>
          <w:hyperlink w:anchor="_Toc434080311" w:history="1">
            <w:r w:rsidRPr="00E26E3E">
              <w:rPr>
                <w:rStyle w:val="Hyperlink"/>
                <w:noProof/>
              </w:rPr>
              <w:t>Requirement 1 - Provide a web platform for How’s Catering</w:t>
            </w:r>
            <w:r>
              <w:rPr>
                <w:noProof/>
                <w:webHidden/>
              </w:rPr>
              <w:tab/>
            </w:r>
            <w:r>
              <w:rPr>
                <w:noProof/>
                <w:webHidden/>
              </w:rPr>
              <w:fldChar w:fldCharType="begin"/>
            </w:r>
            <w:r>
              <w:rPr>
                <w:noProof/>
                <w:webHidden/>
              </w:rPr>
              <w:instrText xml:space="preserve"> PAGEREF _Toc434080311 \h </w:instrText>
            </w:r>
            <w:r>
              <w:rPr>
                <w:noProof/>
                <w:webHidden/>
              </w:rPr>
            </w:r>
            <w:r>
              <w:rPr>
                <w:noProof/>
                <w:webHidden/>
              </w:rPr>
              <w:fldChar w:fldCharType="separate"/>
            </w:r>
            <w:r>
              <w:rPr>
                <w:noProof/>
                <w:webHidden/>
              </w:rPr>
              <w:t>2</w:t>
            </w:r>
            <w:r>
              <w:rPr>
                <w:noProof/>
                <w:webHidden/>
              </w:rPr>
              <w:fldChar w:fldCharType="end"/>
            </w:r>
          </w:hyperlink>
        </w:p>
        <w:p w14:paraId="3858A366" w14:textId="76D94C6B" w:rsidR="00002691" w:rsidRDefault="00002691">
          <w:pPr>
            <w:pStyle w:val="TOC2"/>
            <w:tabs>
              <w:tab w:val="right" w:leader="dot" w:pos="9350"/>
            </w:tabs>
            <w:rPr>
              <w:rFonts w:eastAsiaTheme="minorEastAsia"/>
              <w:noProof/>
            </w:rPr>
          </w:pPr>
          <w:hyperlink w:anchor="_Toc434080312" w:history="1">
            <w:r w:rsidRPr="00E26E3E">
              <w:rPr>
                <w:rStyle w:val="Hyperlink"/>
                <w:noProof/>
              </w:rPr>
              <w:t>Requirement 2 – Provide the full menu</w:t>
            </w:r>
            <w:r>
              <w:rPr>
                <w:noProof/>
                <w:webHidden/>
              </w:rPr>
              <w:tab/>
            </w:r>
            <w:r>
              <w:rPr>
                <w:noProof/>
                <w:webHidden/>
              </w:rPr>
              <w:fldChar w:fldCharType="begin"/>
            </w:r>
            <w:r>
              <w:rPr>
                <w:noProof/>
                <w:webHidden/>
              </w:rPr>
              <w:instrText xml:space="preserve"> PAGEREF _Toc434080312 \h </w:instrText>
            </w:r>
            <w:r>
              <w:rPr>
                <w:noProof/>
                <w:webHidden/>
              </w:rPr>
            </w:r>
            <w:r>
              <w:rPr>
                <w:noProof/>
                <w:webHidden/>
              </w:rPr>
              <w:fldChar w:fldCharType="separate"/>
            </w:r>
            <w:r>
              <w:rPr>
                <w:noProof/>
                <w:webHidden/>
              </w:rPr>
              <w:t>2</w:t>
            </w:r>
            <w:r>
              <w:rPr>
                <w:noProof/>
                <w:webHidden/>
              </w:rPr>
              <w:fldChar w:fldCharType="end"/>
            </w:r>
          </w:hyperlink>
        </w:p>
        <w:p w14:paraId="3B816176" w14:textId="43B5A17A" w:rsidR="00002691" w:rsidRDefault="00002691">
          <w:pPr>
            <w:pStyle w:val="TOC2"/>
            <w:tabs>
              <w:tab w:val="right" w:leader="dot" w:pos="9350"/>
            </w:tabs>
            <w:rPr>
              <w:rFonts w:eastAsiaTheme="minorEastAsia"/>
              <w:noProof/>
            </w:rPr>
          </w:pPr>
          <w:hyperlink w:anchor="_Toc434080313" w:history="1">
            <w:r w:rsidRPr="00E26E3E">
              <w:rPr>
                <w:rStyle w:val="Hyperlink"/>
                <w:noProof/>
              </w:rPr>
              <w:t>Requirement 3 – Online Ordering</w:t>
            </w:r>
            <w:r>
              <w:rPr>
                <w:noProof/>
                <w:webHidden/>
              </w:rPr>
              <w:tab/>
            </w:r>
            <w:r>
              <w:rPr>
                <w:noProof/>
                <w:webHidden/>
              </w:rPr>
              <w:fldChar w:fldCharType="begin"/>
            </w:r>
            <w:r>
              <w:rPr>
                <w:noProof/>
                <w:webHidden/>
              </w:rPr>
              <w:instrText xml:space="preserve"> PAGEREF _Toc434080313 \h </w:instrText>
            </w:r>
            <w:r>
              <w:rPr>
                <w:noProof/>
                <w:webHidden/>
              </w:rPr>
            </w:r>
            <w:r>
              <w:rPr>
                <w:noProof/>
                <w:webHidden/>
              </w:rPr>
              <w:fldChar w:fldCharType="separate"/>
            </w:r>
            <w:r>
              <w:rPr>
                <w:noProof/>
                <w:webHidden/>
              </w:rPr>
              <w:t>2</w:t>
            </w:r>
            <w:r>
              <w:rPr>
                <w:noProof/>
                <w:webHidden/>
              </w:rPr>
              <w:fldChar w:fldCharType="end"/>
            </w:r>
          </w:hyperlink>
        </w:p>
        <w:p w14:paraId="6D84CACD" w14:textId="21093915" w:rsidR="00002691" w:rsidRDefault="00002691">
          <w:pPr>
            <w:pStyle w:val="TOC2"/>
            <w:tabs>
              <w:tab w:val="right" w:leader="dot" w:pos="9350"/>
            </w:tabs>
            <w:rPr>
              <w:rFonts w:eastAsiaTheme="minorEastAsia"/>
              <w:noProof/>
            </w:rPr>
          </w:pPr>
          <w:hyperlink w:anchor="_Toc434080314" w:history="1">
            <w:r w:rsidRPr="00E26E3E">
              <w:rPr>
                <w:rStyle w:val="Hyperlink"/>
                <w:noProof/>
              </w:rPr>
              <w:t>Requirement 4 – Transaction Enquiry</w:t>
            </w:r>
            <w:r>
              <w:rPr>
                <w:noProof/>
                <w:webHidden/>
              </w:rPr>
              <w:tab/>
            </w:r>
            <w:r>
              <w:rPr>
                <w:noProof/>
                <w:webHidden/>
              </w:rPr>
              <w:fldChar w:fldCharType="begin"/>
            </w:r>
            <w:r>
              <w:rPr>
                <w:noProof/>
                <w:webHidden/>
              </w:rPr>
              <w:instrText xml:space="preserve"> PAGEREF _Toc434080314 \h </w:instrText>
            </w:r>
            <w:r>
              <w:rPr>
                <w:noProof/>
                <w:webHidden/>
              </w:rPr>
            </w:r>
            <w:r>
              <w:rPr>
                <w:noProof/>
                <w:webHidden/>
              </w:rPr>
              <w:fldChar w:fldCharType="separate"/>
            </w:r>
            <w:r>
              <w:rPr>
                <w:noProof/>
                <w:webHidden/>
              </w:rPr>
              <w:t>2</w:t>
            </w:r>
            <w:r>
              <w:rPr>
                <w:noProof/>
                <w:webHidden/>
              </w:rPr>
              <w:fldChar w:fldCharType="end"/>
            </w:r>
          </w:hyperlink>
        </w:p>
        <w:p w14:paraId="1A64F9A2" w14:textId="2670C3B3" w:rsidR="00002691" w:rsidRDefault="00002691">
          <w:pPr>
            <w:pStyle w:val="TOC1"/>
            <w:tabs>
              <w:tab w:val="right" w:leader="dot" w:pos="9350"/>
            </w:tabs>
            <w:rPr>
              <w:rFonts w:eastAsiaTheme="minorEastAsia"/>
              <w:noProof/>
            </w:rPr>
          </w:pPr>
          <w:hyperlink w:anchor="_Toc434080315" w:history="1">
            <w:r w:rsidRPr="00E26E3E">
              <w:rPr>
                <w:rStyle w:val="Hyperlink"/>
                <w:noProof/>
              </w:rPr>
              <w:t>Chapter 3 Design of the Web Application</w:t>
            </w:r>
            <w:r>
              <w:rPr>
                <w:noProof/>
                <w:webHidden/>
              </w:rPr>
              <w:tab/>
            </w:r>
            <w:r>
              <w:rPr>
                <w:noProof/>
                <w:webHidden/>
              </w:rPr>
              <w:fldChar w:fldCharType="begin"/>
            </w:r>
            <w:r>
              <w:rPr>
                <w:noProof/>
                <w:webHidden/>
              </w:rPr>
              <w:instrText xml:space="preserve"> PAGEREF _Toc434080315 \h </w:instrText>
            </w:r>
            <w:r>
              <w:rPr>
                <w:noProof/>
                <w:webHidden/>
              </w:rPr>
            </w:r>
            <w:r>
              <w:rPr>
                <w:noProof/>
                <w:webHidden/>
              </w:rPr>
              <w:fldChar w:fldCharType="separate"/>
            </w:r>
            <w:r>
              <w:rPr>
                <w:noProof/>
                <w:webHidden/>
              </w:rPr>
              <w:t>3</w:t>
            </w:r>
            <w:r>
              <w:rPr>
                <w:noProof/>
                <w:webHidden/>
              </w:rPr>
              <w:fldChar w:fldCharType="end"/>
            </w:r>
          </w:hyperlink>
        </w:p>
        <w:p w14:paraId="2EC989B4" w14:textId="4A31EA3B" w:rsidR="00002691" w:rsidRDefault="00002691">
          <w:pPr>
            <w:pStyle w:val="TOC2"/>
            <w:tabs>
              <w:tab w:val="right" w:leader="dot" w:pos="9350"/>
            </w:tabs>
            <w:rPr>
              <w:rFonts w:eastAsiaTheme="minorEastAsia"/>
              <w:noProof/>
            </w:rPr>
          </w:pPr>
          <w:hyperlink w:anchor="_Toc434080316" w:history="1">
            <w:r w:rsidRPr="00E26E3E">
              <w:rPr>
                <w:rStyle w:val="Hyperlink"/>
                <w:noProof/>
              </w:rPr>
              <w:t>Site Map</w:t>
            </w:r>
            <w:r>
              <w:rPr>
                <w:noProof/>
                <w:webHidden/>
              </w:rPr>
              <w:tab/>
            </w:r>
            <w:r>
              <w:rPr>
                <w:noProof/>
                <w:webHidden/>
              </w:rPr>
              <w:fldChar w:fldCharType="begin"/>
            </w:r>
            <w:r>
              <w:rPr>
                <w:noProof/>
                <w:webHidden/>
              </w:rPr>
              <w:instrText xml:space="preserve"> PAGEREF _Toc434080316 \h </w:instrText>
            </w:r>
            <w:r>
              <w:rPr>
                <w:noProof/>
                <w:webHidden/>
              </w:rPr>
            </w:r>
            <w:r>
              <w:rPr>
                <w:noProof/>
                <w:webHidden/>
              </w:rPr>
              <w:fldChar w:fldCharType="separate"/>
            </w:r>
            <w:r>
              <w:rPr>
                <w:noProof/>
                <w:webHidden/>
              </w:rPr>
              <w:t>3</w:t>
            </w:r>
            <w:r>
              <w:rPr>
                <w:noProof/>
                <w:webHidden/>
              </w:rPr>
              <w:fldChar w:fldCharType="end"/>
            </w:r>
          </w:hyperlink>
        </w:p>
        <w:p w14:paraId="04B48DAB" w14:textId="442D9033" w:rsidR="00002691" w:rsidRDefault="00002691">
          <w:pPr>
            <w:pStyle w:val="TOC2"/>
            <w:tabs>
              <w:tab w:val="right" w:leader="dot" w:pos="9350"/>
            </w:tabs>
            <w:rPr>
              <w:rFonts w:eastAsiaTheme="minorEastAsia"/>
              <w:noProof/>
            </w:rPr>
          </w:pPr>
          <w:hyperlink w:anchor="_Toc434080317" w:history="1">
            <w:r w:rsidRPr="00E26E3E">
              <w:rPr>
                <w:rStyle w:val="Hyperlink"/>
                <w:noProof/>
              </w:rPr>
              <w:t>Story Board</w:t>
            </w:r>
            <w:r>
              <w:rPr>
                <w:noProof/>
                <w:webHidden/>
              </w:rPr>
              <w:tab/>
            </w:r>
            <w:r>
              <w:rPr>
                <w:noProof/>
                <w:webHidden/>
              </w:rPr>
              <w:fldChar w:fldCharType="begin"/>
            </w:r>
            <w:r>
              <w:rPr>
                <w:noProof/>
                <w:webHidden/>
              </w:rPr>
              <w:instrText xml:space="preserve"> PAGEREF _Toc434080317 \h </w:instrText>
            </w:r>
            <w:r>
              <w:rPr>
                <w:noProof/>
                <w:webHidden/>
              </w:rPr>
            </w:r>
            <w:r>
              <w:rPr>
                <w:noProof/>
                <w:webHidden/>
              </w:rPr>
              <w:fldChar w:fldCharType="separate"/>
            </w:r>
            <w:r>
              <w:rPr>
                <w:noProof/>
                <w:webHidden/>
              </w:rPr>
              <w:t>4</w:t>
            </w:r>
            <w:r>
              <w:rPr>
                <w:noProof/>
                <w:webHidden/>
              </w:rPr>
              <w:fldChar w:fldCharType="end"/>
            </w:r>
          </w:hyperlink>
        </w:p>
        <w:p w14:paraId="1DAB9358" w14:textId="1F83095E" w:rsidR="00002691" w:rsidRDefault="00002691">
          <w:pPr>
            <w:pStyle w:val="TOC3"/>
            <w:tabs>
              <w:tab w:val="right" w:leader="dot" w:pos="9350"/>
            </w:tabs>
            <w:rPr>
              <w:rFonts w:eastAsiaTheme="minorEastAsia"/>
              <w:noProof/>
            </w:rPr>
          </w:pPr>
          <w:hyperlink w:anchor="_Toc434080318" w:history="1">
            <w:r w:rsidRPr="00E26E3E">
              <w:rPr>
                <w:rStyle w:val="Hyperlink"/>
                <w:noProof/>
              </w:rPr>
              <w:t>Home Page</w:t>
            </w:r>
            <w:r>
              <w:rPr>
                <w:noProof/>
                <w:webHidden/>
              </w:rPr>
              <w:tab/>
            </w:r>
            <w:r>
              <w:rPr>
                <w:noProof/>
                <w:webHidden/>
              </w:rPr>
              <w:fldChar w:fldCharType="begin"/>
            </w:r>
            <w:r>
              <w:rPr>
                <w:noProof/>
                <w:webHidden/>
              </w:rPr>
              <w:instrText xml:space="preserve"> PAGEREF _Toc434080318 \h </w:instrText>
            </w:r>
            <w:r>
              <w:rPr>
                <w:noProof/>
                <w:webHidden/>
              </w:rPr>
            </w:r>
            <w:r>
              <w:rPr>
                <w:noProof/>
                <w:webHidden/>
              </w:rPr>
              <w:fldChar w:fldCharType="separate"/>
            </w:r>
            <w:r>
              <w:rPr>
                <w:noProof/>
                <w:webHidden/>
              </w:rPr>
              <w:t>4</w:t>
            </w:r>
            <w:r>
              <w:rPr>
                <w:noProof/>
                <w:webHidden/>
              </w:rPr>
              <w:fldChar w:fldCharType="end"/>
            </w:r>
          </w:hyperlink>
        </w:p>
        <w:p w14:paraId="5A404F9D" w14:textId="7D28466E" w:rsidR="00002691" w:rsidRDefault="00002691">
          <w:pPr>
            <w:pStyle w:val="TOC3"/>
            <w:tabs>
              <w:tab w:val="right" w:leader="dot" w:pos="9350"/>
            </w:tabs>
            <w:rPr>
              <w:rFonts w:eastAsiaTheme="minorEastAsia"/>
              <w:noProof/>
            </w:rPr>
          </w:pPr>
          <w:hyperlink w:anchor="_Toc434080319" w:history="1">
            <w:r w:rsidRPr="00E26E3E">
              <w:rPr>
                <w:rStyle w:val="Hyperlink"/>
                <w:noProof/>
              </w:rPr>
              <w:t>Menu</w:t>
            </w:r>
            <w:r>
              <w:rPr>
                <w:noProof/>
                <w:webHidden/>
              </w:rPr>
              <w:tab/>
            </w:r>
            <w:r>
              <w:rPr>
                <w:noProof/>
                <w:webHidden/>
              </w:rPr>
              <w:fldChar w:fldCharType="begin"/>
            </w:r>
            <w:r>
              <w:rPr>
                <w:noProof/>
                <w:webHidden/>
              </w:rPr>
              <w:instrText xml:space="preserve"> PAGEREF _Toc434080319 \h </w:instrText>
            </w:r>
            <w:r>
              <w:rPr>
                <w:noProof/>
                <w:webHidden/>
              </w:rPr>
            </w:r>
            <w:r>
              <w:rPr>
                <w:noProof/>
                <w:webHidden/>
              </w:rPr>
              <w:fldChar w:fldCharType="separate"/>
            </w:r>
            <w:r>
              <w:rPr>
                <w:noProof/>
                <w:webHidden/>
              </w:rPr>
              <w:t>4</w:t>
            </w:r>
            <w:r>
              <w:rPr>
                <w:noProof/>
                <w:webHidden/>
              </w:rPr>
              <w:fldChar w:fldCharType="end"/>
            </w:r>
          </w:hyperlink>
        </w:p>
        <w:p w14:paraId="703B2029" w14:textId="748EB8AC" w:rsidR="00002691" w:rsidRDefault="00002691">
          <w:pPr>
            <w:pStyle w:val="TOC3"/>
            <w:tabs>
              <w:tab w:val="right" w:leader="dot" w:pos="9350"/>
            </w:tabs>
            <w:rPr>
              <w:rFonts w:eastAsiaTheme="minorEastAsia"/>
              <w:noProof/>
            </w:rPr>
          </w:pPr>
          <w:hyperlink w:anchor="_Toc434080320" w:history="1">
            <w:r w:rsidRPr="00E26E3E">
              <w:rPr>
                <w:rStyle w:val="Hyperlink"/>
                <w:noProof/>
              </w:rPr>
              <w:t>Transaction Enquiry</w:t>
            </w:r>
            <w:r>
              <w:rPr>
                <w:noProof/>
                <w:webHidden/>
              </w:rPr>
              <w:tab/>
            </w:r>
            <w:r>
              <w:rPr>
                <w:noProof/>
                <w:webHidden/>
              </w:rPr>
              <w:fldChar w:fldCharType="begin"/>
            </w:r>
            <w:r>
              <w:rPr>
                <w:noProof/>
                <w:webHidden/>
              </w:rPr>
              <w:instrText xml:space="preserve"> PAGEREF _Toc434080320 \h </w:instrText>
            </w:r>
            <w:r>
              <w:rPr>
                <w:noProof/>
                <w:webHidden/>
              </w:rPr>
            </w:r>
            <w:r>
              <w:rPr>
                <w:noProof/>
                <w:webHidden/>
              </w:rPr>
              <w:fldChar w:fldCharType="separate"/>
            </w:r>
            <w:r>
              <w:rPr>
                <w:noProof/>
                <w:webHidden/>
              </w:rPr>
              <w:t>5</w:t>
            </w:r>
            <w:r>
              <w:rPr>
                <w:noProof/>
                <w:webHidden/>
              </w:rPr>
              <w:fldChar w:fldCharType="end"/>
            </w:r>
          </w:hyperlink>
        </w:p>
        <w:p w14:paraId="274DB4D7" w14:textId="7F5BD337" w:rsidR="00002691" w:rsidRDefault="00002691">
          <w:pPr>
            <w:pStyle w:val="TOC3"/>
            <w:tabs>
              <w:tab w:val="right" w:leader="dot" w:pos="9350"/>
            </w:tabs>
            <w:rPr>
              <w:rFonts w:eastAsiaTheme="minorEastAsia"/>
              <w:noProof/>
            </w:rPr>
          </w:pPr>
          <w:hyperlink w:anchor="_Toc434080321" w:history="1">
            <w:r w:rsidRPr="00E26E3E">
              <w:rPr>
                <w:rStyle w:val="Hyperlink"/>
                <w:noProof/>
              </w:rPr>
              <w:t>Contact Us</w:t>
            </w:r>
            <w:r>
              <w:rPr>
                <w:noProof/>
                <w:webHidden/>
              </w:rPr>
              <w:tab/>
            </w:r>
            <w:r>
              <w:rPr>
                <w:noProof/>
                <w:webHidden/>
              </w:rPr>
              <w:fldChar w:fldCharType="begin"/>
            </w:r>
            <w:r>
              <w:rPr>
                <w:noProof/>
                <w:webHidden/>
              </w:rPr>
              <w:instrText xml:space="preserve"> PAGEREF _Toc434080321 \h </w:instrText>
            </w:r>
            <w:r>
              <w:rPr>
                <w:noProof/>
                <w:webHidden/>
              </w:rPr>
            </w:r>
            <w:r>
              <w:rPr>
                <w:noProof/>
                <w:webHidden/>
              </w:rPr>
              <w:fldChar w:fldCharType="separate"/>
            </w:r>
            <w:r>
              <w:rPr>
                <w:noProof/>
                <w:webHidden/>
              </w:rPr>
              <w:t>6</w:t>
            </w:r>
            <w:r>
              <w:rPr>
                <w:noProof/>
                <w:webHidden/>
              </w:rPr>
              <w:fldChar w:fldCharType="end"/>
            </w:r>
          </w:hyperlink>
        </w:p>
        <w:p w14:paraId="6B1F5DF7" w14:textId="02BE2974" w:rsidR="00002691" w:rsidRDefault="00002691">
          <w:pPr>
            <w:pStyle w:val="TOC3"/>
            <w:tabs>
              <w:tab w:val="right" w:leader="dot" w:pos="9350"/>
            </w:tabs>
            <w:rPr>
              <w:rFonts w:eastAsiaTheme="minorEastAsia"/>
              <w:noProof/>
            </w:rPr>
          </w:pPr>
          <w:hyperlink w:anchor="_Toc434080322" w:history="1">
            <w:r w:rsidRPr="00E26E3E">
              <w:rPr>
                <w:rStyle w:val="Hyperlink"/>
                <w:noProof/>
              </w:rPr>
              <w:t>Ordering</w:t>
            </w:r>
            <w:r>
              <w:rPr>
                <w:noProof/>
                <w:webHidden/>
              </w:rPr>
              <w:tab/>
            </w:r>
            <w:r>
              <w:rPr>
                <w:noProof/>
                <w:webHidden/>
              </w:rPr>
              <w:fldChar w:fldCharType="begin"/>
            </w:r>
            <w:r>
              <w:rPr>
                <w:noProof/>
                <w:webHidden/>
              </w:rPr>
              <w:instrText xml:space="preserve"> PAGEREF _Toc434080322 \h </w:instrText>
            </w:r>
            <w:r>
              <w:rPr>
                <w:noProof/>
                <w:webHidden/>
              </w:rPr>
            </w:r>
            <w:r>
              <w:rPr>
                <w:noProof/>
                <w:webHidden/>
              </w:rPr>
              <w:fldChar w:fldCharType="separate"/>
            </w:r>
            <w:r>
              <w:rPr>
                <w:noProof/>
                <w:webHidden/>
              </w:rPr>
              <w:t>7</w:t>
            </w:r>
            <w:r>
              <w:rPr>
                <w:noProof/>
                <w:webHidden/>
              </w:rPr>
              <w:fldChar w:fldCharType="end"/>
            </w:r>
          </w:hyperlink>
        </w:p>
        <w:p w14:paraId="2D64BFF9" w14:textId="33ED36D2" w:rsidR="00002691" w:rsidRDefault="00002691">
          <w:pPr>
            <w:pStyle w:val="TOC2"/>
            <w:tabs>
              <w:tab w:val="right" w:leader="dot" w:pos="9350"/>
            </w:tabs>
            <w:rPr>
              <w:rFonts w:eastAsiaTheme="minorEastAsia"/>
              <w:noProof/>
            </w:rPr>
          </w:pPr>
          <w:hyperlink w:anchor="_Toc434080323" w:history="1">
            <w:r w:rsidRPr="00E26E3E">
              <w:rPr>
                <w:rStyle w:val="Hyperlink"/>
                <w:noProof/>
              </w:rPr>
              <w:t>Wireframe</w:t>
            </w:r>
            <w:r>
              <w:rPr>
                <w:noProof/>
                <w:webHidden/>
              </w:rPr>
              <w:tab/>
            </w:r>
            <w:r>
              <w:rPr>
                <w:noProof/>
                <w:webHidden/>
              </w:rPr>
              <w:fldChar w:fldCharType="begin"/>
            </w:r>
            <w:r>
              <w:rPr>
                <w:noProof/>
                <w:webHidden/>
              </w:rPr>
              <w:instrText xml:space="preserve"> PAGEREF _Toc434080323 \h </w:instrText>
            </w:r>
            <w:r>
              <w:rPr>
                <w:noProof/>
                <w:webHidden/>
              </w:rPr>
            </w:r>
            <w:r>
              <w:rPr>
                <w:noProof/>
                <w:webHidden/>
              </w:rPr>
              <w:fldChar w:fldCharType="separate"/>
            </w:r>
            <w:r>
              <w:rPr>
                <w:noProof/>
                <w:webHidden/>
              </w:rPr>
              <w:t>8</w:t>
            </w:r>
            <w:r>
              <w:rPr>
                <w:noProof/>
                <w:webHidden/>
              </w:rPr>
              <w:fldChar w:fldCharType="end"/>
            </w:r>
          </w:hyperlink>
        </w:p>
        <w:p w14:paraId="0D257506" w14:textId="2E81E474" w:rsidR="00002691" w:rsidRDefault="00002691">
          <w:pPr>
            <w:pStyle w:val="TOC2"/>
            <w:tabs>
              <w:tab w:val="right" w:leader="dot" w:pos="9350"/>
            </w:tabs>
            <w:rPr>
              <w:rFonts w:eastAsiaTheme="minorEastAsia"/>
              <w:noProof/>
            </w:rPr>
          </w:pPr>
          <w:hyperlink w:anchor="_Toc434080324" w:history="1">
            <w:r w:rsidRPr="00E26E3E">
              <w:rPr>
                <w:rStyle w:val="Hyperlink"/>
                <w:noProof/>
              </w:rPr>
              <w:t>Database</w:t>
            </w:r>
            <w:r>
              <w:rPr>
                <w:noProof/>
                <w:webHidden/>
              </w:rPr>
              <w:tab/>
            </w:r>
            <w:r>
              <w:rPr>
                <w:noProof/>
                <w:webHidden/>
              </w:rPr>
              <w:fldChar w:fldCharType="begin"/>
            </w:r>
            <w:r>
              <w:rPr>
                <w:noProof/>
                <w:webHidden/>
              </w:rPr>
              <w:instrText xml:space="preserve"> PAGEREF _Toc434080324 \h </w:instrText>
            </w:r>
            <w:r>
              <w:rPr>
                <w:noProof/>
                <w:webHidden/>
              </w:rPr>
            </w:r>
            <w:r>
              <w:rPr>
                <w:noProof/>
                <w:webHidden/>
              </w:rPr>
              <w:fldChar w:fldCharType="separate"/>
            </w:r>
            <w:r>
              <w:rPr>
                <w:noProof/>
                <w:webHidden/>
              </w:rPr>
              <w:t>9</w:t>
            </w:r>
            <w:r>
              <w:rPr>
                <w:noProof/>
                <w:webHidden/>
              </w:rPr>
              <w:fldChar w:fldCharType="end"/>
            </w:r>
          </w:hyperlink>
        </w:p>
        <w:p w14:paraId="7107182E" w14:textId="04EE0F2E" w:rsidR="00002691" w:rsidRDefault="00002691">
          <w:pPr>
            <w:pStyle w:val="TOC3"/>
            <w:tabs>
              <w:tab w:val="right" w:leader="dot" w:pos="9350"/>
            </w:tabs>
            <w:rPr>
              <w:rFonts w:eastAsiaTheme="minorEastAsia"/>
              <w:noProof/>
            </w:rPr>
          </w:pPr>
          <w:hyperlink w:anchor="_Toc434080325" w:history="1">
            <w:r w:rsidRPr="00E26E3E">
              <w:rPr>
                <w:rStyle w:val="Hyperlink"/>
                <w:noProof/>
              </w:rPr>
              <w:t>Database Design Considerations</w:t>
            </w:r>
            <w:r>
              <w:rPr>
                <w:noProof/>
                <w:webHidden/>
              </w:rPr>
              <w:tab/>
            </w:r>
            <w:r>
              <w:rPr>
                <w:noProof/>
                <w:webHidden/>
              </w:rPr>
              <w:fldChar w:fldCharType="begin"/>
            </w:r>
            <w:r>
              <w:rPr>
                <w:noProof/>
                <w:webHidden/>
              </w:rPr>
              <w:instrText xml:space="preserve"> PAGEREF _Toc434080325 \h </w:instrText>
            </w:r>
            <w:r>
              <w:rPr>
                <w:noProof/>
                <w:webHidden/>
              </w:rPr>
            </w:r>
            <w:r>
              <w:rPr>
                <w:noProof/>
                <w:webHidden/>
              </w:rPr>
              <w:fldChar w:fldCharType="separate"/>
            </w:r>
            <w:r>
              <w:rPr>
                <w:noProof/>
                <w:webHidden/>
              </w:rPr>
              <w:t>9</w:t>
            </w:r>
            <w:r>
              <w:rPr>
                <w:noProof/>
                <w:webHidden/>
              </w:rPr>
              <w:fldChar w:fldCharType="end"/>
            </w:r>
          </w:hyperlink>
        </w:p>
        <w:p w14:paraId="383794F9" w14:textId="4BA84BB9" w:rsidR="00002691" w:rsidRDefault="00002691">
          <w:pPr>
            <w:pStyle w:val="TOC2"/>
            <w:tabs>
              <w:tab w:val="right" w:leader="dot" w:pos="9350"/>
            </w:tabs>
            <w:rPr>
              <w:rFonts w:eastAsiaTheme="minorEastAsia"/>
              <w:noProof/>
            </w:rPr>
          </w:pPr>
          <w:hyperlink w:anchor="_Toc434080326" w:history="1">
            <w:r w:rsidRPr="00E26E3E">
              <w:rPr>
                <w:rStyle w:val="Hyperlink"/>
                <w:noProof/>
              </w:rPr>
              <w:t>Web Application Testing Plan</w:t>
            </w:r>
            <w:r>
              <w:rPr>
                <w:noProof/>
                <w:webHidden/>
              </w:rPr>
              <w:tab/>
            </w:r>
            <w:r>
              <w:rPr>
                <w:noProof/>
                <w:webHidden/>
              </w:rPr>
              <w:fldChar w:fldCharType="begin"/>
            </w:r>
            <w:r>
              <w:rPr>
                <w:noProof/>
                <w:webHidden/>
              </w:rPr>
              <w:instrText xml:space="preserve"> PAGEREF _Toc434080326 \h </w:instrText>
            </w:r>
            <w:r>
              <w:rPr>
                <w:noProof/>
                <w:webHidden/>
              </w:rPr>
            </w:r>
            <w:r>
              <w:rPr>
                <w:noProof/>
                <w:webHidden/>
              </w:rPr>
              <w:fldChar w:fldCharType="separate"/>
            </w:r>
            <w:r>
              <w:rPr>
                <w:noProof/>
                <w:webHidden/>
              </w:rPr>
              <w:t>12</w:t>
            </w:r>
            <w:r>
              <w:rPr>
                <w:noProof/>
                <w:webHidden/>
              </w:rPr>
              <w:fldChar w:fldCharType="end"/>
            </w:r>
          </w:hyperlink>
        </w:p>
        <w:p w14:paraId="475ADC77" w14:textId="7B68BFA3" w:rsidR="00002691" w:rsidRDefault="00002691">
          <w:pPr>
            <w:pStyle w:val="TOC3"/>
            <w:tabs>
              <w:tab w:val="right" w:leader="dot" w:pos="9350"/>
            </w:tabs>
            <w:rPr>
              <w:rFonts w:eastAsiaTheme="minorEastAsia"/>
              <w:noProof/>
            </w:rPr>
          </w:pPr>
          <w:hyperlink w:anchor="_Toc434080327" w:history="1">
            <w:r w:rsidRPr="00E26E3E">
              <w:rPr>
                <w:rStyle w:val="Hyperlink"/>
                <w:noProof/>
              </w:rPr>
              <w:t>Testing Requirement 1</w:t>
            </w:r>
            <w:r>
              <w:rPr>
                <w:noProof/>
                <w:webHidden/>
              </w:rPr>
              <w:tab/>
            </w:r>
            <w:r>
              <w:rPr>
                <w:noProof/>
                <w:webHidden/>
              </w:rPr>
              <w:fldChar w:fldCharType="begin"/>
            </w:r>
            <w:r>
              <w:rPr>
                <w:noProof/>
                <w:webHidden/>
              </w:rPr>
              <w:instrText xml:space="preserve"> PAGEREF _Toc434080327 \h </w:instrText>
            </w:r>
            <w:r>
              <w:rPr>
                <w:noProof/>
                <w:webHidden/>
              </w:rPr>
            </w:r>
            <w:r>
              <w:rPr>
                <w:noProof/>
                <w:webHidden/>
              </w:rPr>
              <w:fldChar w:fldCharType="separate"/>
            </w:r>
            <w:r>
              <w:rPr>
                <w:noProof/>
                <w:webHidden/>
              </w:rPr>
              <w:t>12</w:t>
            </w:r>
            <w:r>
              <w:rPr>
                <w:noProof/>
                <w:webHidden/>
              </w:rPr>
              <w:fldChar w:fldCharType="end"/>
            </w:r>
          </w:hyperlink>
        </w:p>
        <w:p w14:paraId="03C88A11" w14:textId="647EF01E" w:rsidR="00002691" w:rsidRDefault="00002691">
          <w:pPr>
            <w:pStyle w:val="TOC3"/>
            <w:tabs>
              <w:tab w:val="right" w:leader="dot" w:pos="9350"/>
            </w:tabs>
            <w:rPr>
              <w:rFonts w:eastAsiaTheme="minorEastAsia"/>
              <w:noProof/>
            </w:rPr>
          </w:pPr>
          <w:hyperlink w:anchor="_Toc434080328" w:history="1">
            <w:r w:rsidRPr="00E26E3E">
              <w:rPr>
                <w:rStyle w:val="Hyperlink"/>
                <w:noProof/>
              </w:rPr>
              <w:t>Testing Requirement 2</w:t>
            </w:r>
            <w:r>
              <w:rPr>
                <w:noProof/>
                <w:webHidden/>
              </w:rPr>
              <w:tab/>
            </w:r>
            <w:r>
              <w:rPr>
                <w:noProof/>
                <w:webHidden/>
              </w:rPr>
              <w:fldChar w:fldCharType="begin"/>
            </w:r>
            <w:r>
              <w:rPr>
                <w:noProof/>
                <w:webHidden/>
              </w:rPr>
              <w:instrText xml:space="preserve"> PAGEREF _Toc434080328 \h </w:instrText>
            </w:r>
            <w:r>
              <w:rPr>
                <w:noProof/>
                <w:webHidden/>
              </w:rPr>
            </w:r>
            <w:r>
              <w:rPr>
                <w:noProof/>
                <w:webHidden/>
              </w:rPr>
              <w:fldChar w:fldCharType="separate"/>
            </w:r>
            <w:r>
              <w:rPr>
                <w:noProof/>
                <w:webHidden/>
              </w:rPr>
              <w:t>12</w:t>
            </w:r>
            <w:r>
              <w:rPr>
                <w:noProof/>
                <w:webHidden/>
              </w:rPr>
              <w:fldChar w:fldCharType="end"/>
            </w:r>
          </w:hyperlink>
        </w:p>
        <w:p w14:paraId="3F655091" w14:textId="75AA5B66" w:rsidR="00002691" w:rsidRDefault="00002691">
          <w:pPr>
            <w:pStyle w:val="TOC3"/>
            <w:tabs>
              <w:tab w:val="right" w:leader="dot" w:pos="9350"/>
            </w:tabs>
            <w:rPr>
              <w:rFonts w:eastAsiaTheme="minorEastAsia"/>
              <w:noProof/>
            </w:rPr>
          </w:pPr>
          <w:hyperlink w:anchor="_Toc434080329" w:history="1">
            <w:r w:rsidRPr="00E26E3E">
              <w:rPr>
                <w:rStyle w:val="Hyperlink"/>
                <w:noProof/>
              </w:rPr>
              <w:t>Testing Requirement 3</w:t>
            </w:r>
            <w:r>
              <w:rPr>
                <w:noProof/>
                <w:webHidden/>
              </w:rPr>
              <w:tab/>
            </w:r>
            <w:r>
              <w:rPr>
                <w:noProof/>
                <w:webHidden/>
              </w:rPr>
              <w:fldChar w:fldCharType="begin"/>
            </w:r>
            <w:r>
              <w:rPr>
                <w:noProof/>
                <w:webHidden/>
              </w:rPr>
              <w:instrText xml:space="preserve"> PAGEREF _Toc434080329 \h </w:instrText>
            </w:r>
            <w:r>
              <w:rPr>
                <w:noProof/>
                <w:webHidden/>
              </w:rPr>
            </w:r>
            <w:r>
              <w:rPr>
                <w:noProof/>
                <w:webHidden/>
              </w:rPr>
              <w:fldChar w:fldCharType="separate"/>
            </w:r>
            <w:r>
              <w:rPr>
                <w:noProof/>
                <w:webHidden/>
              </w:rPr>
              <w:t>12</w:t>
            </w:r>
            <w:r>
              <w:rPr>
                <w:noProof/>
                <w:webHidden/>
              </w:rPr>
              <w:fldChar w:fldCharType="end"/>
            </w:r>
          </w:hyperlink>
        </w:p>
        <w:p w14:paraId="2CD0B2D4" w14:textId="1B2B1119" w:rsidR="00002691" w:rsidRDefault="00002691">
          <w:pPr>
            <w:pStyle w:val="TOC3"/>
            <w:tabs>
              <w:tab w:val="right" w:leader="dot" w:pos="9350"/>
            </w:tabs>
            <w:rPr>
              <w:rFonts w:eastAsiaTheme="minorEastAsia"/>
              <w:noProof/>
            </w:rPr>
          </w:pPr>
          <w:hyperlink w:anchor="_Toc434080330" w:history="1">
            <w:r w:rsidRPr="00E26E3E">
              <w:rPr>
                <w:rStyle w:val="Hyperlink"/>
                <w:noProof/>
              </w:rPr>
              <w:t>Testing Requirement 4</w:t>
            </w:r>
            <w:r>
              <w:rPr>
                <w:noProof/>
                <w:webHidden/>
              </w:rPr>
              <w:tab/>
            </w:r>
            <w:r>
              <w:rPr>
                <w:noProof/>
                <w:webHidden/>
              </w:rPr>
              <w:fldChar w:fldCharType="begin"/>
            </w:r>
            <w:r>
              <w:rPr>
                <w:noProof/>
                <w:webHidden/>
              </w:rPr>
              <w:instrText xml:space="preserve"> PAGEREF _Toc434080330 \h </w:instrText>
            </w:r>
            <w:r>
              <w:rPr>
                <w:noProof/>
                <w:webHidden/>
              </w:rPr>
            </w:r>
            <w:r>
              <w:rPr>
                <w:noProof/>
                <w:webHidden/>
              </w:rPr>
              <w:fldChar w:fldCharType="separate"/>
            </w:r>
            <w:r>
              <w:rPr>
                <w:noProof/>
                <w:webHidden/>
              </w:rPr>
              <w:t>12</w:t>
            </w:r>
            <w:r>
              <w:rPr>
                <w:noProof/>
                <w:webHidden/>
              </w:rPr>
              <w:fldChar w:fldCharType="end"/>
            </w:r>
          </w:hyperlink>
        </w:p>
        <w:p w14:paraId="5D6934EC" w14:textId="1B50CDED" w:rsidR="00002691" w:rsidRDefault="00002691">
          <w:pPr>
            <w:pStyle w:val="TOC1"/>
            <w:tabs>
              <w:tab w:val="right" w:leader="dot" w:pos="9350"/>
            </w:tabs>
            <w:rPr>
              <w:rFonts w:eastAsiaTheme="minorEastAsia"/>
              <w:noProof/>
            </w:rPr>
          </w:pPr>
          <w:hyperlink w:anchor="_Toc434080331" w:history="1">
            <w:r w:rsidRPr="00E26E3E">
              <w:rPr>
                <w:rStyle w:val="Hyperlink"/>
                <w:noProof/>
              </w:rPr>
              <w:t>Chapter 4 Implementation</w:t>
            </w:r>
            <w:r>
              <w:rPr>
                <w:noProof/>
                <w:webHidden/>
              </w:rPr>
              <w:tab/>
            </w:r>
            <w:r>
              <w:rPr>
                <w:noProof/>
                <w:webHidden/>
              </w:rPr>
              <w:fldChar w:fldCharType="begin"/>
            </w:r>
            <w:r>
              <w:rPr>
                <w:noProof/>
                <w:webHidden/>
              </w:rPr>
              <w:instrText xml:space="preserve"> PAGEREF _Toc434080331 \h </w:instrText>
            </w:r>
            <w:r>
              <w:rPr>
                <w:noProof/>
                <w:webHidden/>
              </w:rPr>
            </w:r>
            <w:r>
              <w:rPr>
                <w:noProof/>
                <w:webHidden/>
              </w:rPr>
              <w:fldChar w:fldCharType="separate"/>
            </w:r>
            <w:r>
              <w:rPr>
                <w:noProof/>
                <w:webHidden/>
              </w:rPr>
              <w:t>13</w:t>
            </w:r>
            <w:r>
              <w:rPr>
                <w:noProof/>
                <w:webHidden/>
              </w:rPr>
              <w:fldChar w:fldCharType="end"/>
            </w:r>
          </w:hyperlink>
        </w:p>
        <w:p w14:paraId="28202DA2" w14:textId="474E16D6" w:rsidR="00002691" w:rsidRDefault="00002691">
          <w:pPr>
            <w:pStyle w:val="TOC2"/>
            <w:tabs>
              <w:tab w:val="right" w:leader="dot" w:pos="9350"/>
            </w:tabs>
            <w:rPr>
              <w:rFonts w:eastAsiaTheme="minorEastAsia"/>
              <w:noProof/>
            </w:rPr>
          </w:pPr>
          <w:hyperlink w:anchor="_Toc434080332" w:history="1">
            <w:r w:rsidRPr="00E26E3E">
              <w:rPr>
                <w:rStyle w:val="Hyperlink"/>
                <w:noProof/>
              </w:rPr>
              <w:t>Index</w:t>
            </w:r>
            <w:r>
              <w:rPr>
                <w:noProof/>
                <w:webHidden/>
              </w:rPr>
              <w:tab/>
            </w:r>
            <w:r>
              <w:rPr>
                <w:noProof/>
                <w:webHidden/>
              </w:rPr>
              <w:fldChar w:fldCharType="begin"/>
            </w:r>
            <w:r>
              <w:rPr>
                <w:noProof/>
                <w:webHidden/>
              </w:rPr>
              <w:instrText xml:space="preserve"> PAGEREF _Toc434080332 \h </w:instrText>
            </w:r>
            <w:r>
              <w:rPr>
                <w:noProof/>
                <w:webHidden/>
              </w:rPr>
            </w:r>
            <w:r>
              <w:rPr>
                <w:noProof/>
                <w:webHidden/>
              </w:rPr>
              <w:fldChar w:fldCharType="separate"/>
            </w:r>
            <w:r>
              <w:rPr>
                <w:noProof/>
                <w:webHidden/>
              </w:rPr>
              <w:t>13</w:t>
            </w:r>
            <w:r>
              <w:rPr>
                <w:noProof/>
                <w:webHidden/>
              </w:rPr>
              <w:fldChar w:fldCharType="end"/>
            </w:r>
          </w:hyperlink>
        </w:p>
        <w:p w14:paraId="758368E7" w14:textId="34D608C8" w:rsidR="00002691" w:rsidRDefault="00002691">
          <w:pPr>
            <w:pStyle w:val="TOC2"/>
            <w:tabs>
              <w:tab w:val="right" w:leader="dot" w:pos="9350"/>
            </w:tabs>
            <w:rPr>
              <w:rFonts w:eastAsiaTheme="minorEastAsia"/>
              <w:noProof/>
            </w:rPr>
          </w:pPr>
          <w:hyperlink w:anchor="_Toc434080333" w:history="1">
            <w:r w:rsidRPr="00E26E3E">
              <w:rPr>
                <w:rStyle w:val="Hyperlink"/>
                <w:noProof/>
              </w:rPr>
              <w:t>Menu</w:t>
            </w:r>
            <w:r>
              <w:rPr>
                <w:noProof/>
                <w:webHidden/>
              </w:rPr>
              <w:tab/>
            </w:r>
            <w:r>
              <w:rPr>
                <w:noProof/>
                <w:webHidden/>
              </w:rPr>
              <w:fldChar w:fldCharType="begin"/>
            </w:r>
            <w:r>
              <w:rPr>
                <w:noProof/>
                <w:webHidden/>
              </w:rPr>
              <w:instrText xml:space="preserve"> PAGEREF _Toc434080333 \h </w:instrText>
            </w:r>
            <w:r>
              <w:rPr>
                <w:noProof/>
                <w:webHidden/>
              </w:rPr>
            </w:r>
            <w:r>
              <w:rPr>
                <w:noProof/>
                <w:webHidden/>
              </w:rPr>
              <w:fldChar w:fldCharType="separate"/>
            </w:r>
            <w:r>
              <w:rPr>
                <w:noProof/>
                <w:webHidden/>
              </w:rPr>
              <w:t>14</w:t>
            </w:r>
            <w:r>
              <w:rPr>
                <w:noProof/>
                <w:webHidden/>
              </w:rPr>
              <w:fldChar w:fldCharType="end"/>
            </w:r>
          </w:hyperlink>
        </w:p>
        <w:p w14:paraId="4D5C69F1" w14:textId="609B9D2A" w:rsidR="00002691" w:rsidRDefault="00002691">
          <w:pPr>
            <w:pStyle w:val="TOC2"/>
            <w:tabs>
              <w:tab w:val="right" w:leader="dot" w:pos="9350"/>
            </w:tabs>
            <w:rPr>
              <w:rFonts w:eastAsiaTheme="minorEastAsia"/>
              <w:noProof/>
            </w:rPr>
          </w:pPr>
          <w:hyperlink w:anchor="_Toc434080334" w:history="1">
            <w:r w:rsidRPr="00E26E3E">
              <w:rPr>
                <w:rStyle w:val="Hyperlink"/>
                <w:noProof/>
              </w:rPr>
              <w:t>Ordering</w:t>
            </w:r>
            <w:r>
              <w:rPr>
                <w:noProof/>
                <w:webHidden/>
              </w:rPr>
              <w:tab/>
            </w:r>
            <w:r>
              <w:rPr>
                <w:noProof/>
                <w:webHidden/>
              </w:rPr>
              <w:fldChar w:fldCharType="begin"/>
            </w:r>
            <w:r>
              <w:rPr>
                <w:noProof/>
                <w:webHidden/>
              </w:rPr>
              <w:instrText xml:space="preserve"> PAGEREF _Toc434080334 \h </w:instrText>
            </w:r>
            <w:r>
              <w:rPr>
                <w:noProof/>
                <w:webHidden/>
              </w:rPr>
            </w:r>
            <w:r>
              <w:rPr>
                <w:noProof/>
                <w:webHidden/>
              </w:rPr>
              <w:fldChar w:fldCharType="separate"/>
            </w:r>
            <w:r>
              <w:rPr>
                <w:noProof/>
                <w:webHidden/>
              </w:rPr>
              <w:t>15</w:t>
            </w:r>
            <w:r>
              <w:rPr>
                <w:noProof/>
                <w:webHidden/>
              </w:rPr>
              <w:fldChar w:fldCharType="end"/>
            </w:r>
          </w:hyperlink>
        </w:p>
        <w:p w14:paraId="6D591E7C" w14:textId="5592D934" w:rsidR="00002691" w:rsidRDefault="00002691">
          <w:pPr>
            <w:pStyle w:val="TOC2"/>
            <w:tabs>
              <w:tab w:val="right" w:leader="dot" w:pos="9350"/>
            </w:tabs>
            <w:rPr>
              <w:rFonts w:eastAsiaTheme="minorEastAsia"/>
              <w:noProof/>
            </w:rPr>
          </w:pPr>
          <w:hyperlink w:anchor="_Toc434080335" w:history="1">
            <w:r w:rsidRPr="00E26E3E">
              <w:rPr>
                <w:rStyle w:val="Hyperlink"/>
                <w:noProof/>
              </w:rPr>
              <w:t>Transaction Enquiry</w:t>
            </w:r>
            <w:r>
              <w:rPr>
                <w:noProof/>
                <w:webHidden/>
              </w:rPr>
              <w:tab/>
            </w:r>
            <w:r>
              <w:rPr>
                <w:noProof/>
                <w:webHidden/>
              </w:rPr>
              <w:fldChar w:fldCharType="begin"/>
            </w:r>
            <w:r>
              <w:rPr>
                <w:noProof/>
                <w:webHidden/>
              </w:rPr>
              <w:instrText xml:space="preserve"> PAGEREF _Toc434080335 \h </w:instrText>
            </w:r>
            <w:r>
              <w:rPr>
                <w:noProof/>
                <w:webHidden/>
              </w:rPr>
            </w:r>
            <w:r>
              <w:rPr>
                <w:noProof/>
                <w:webHidden/>
              </w:rPr>
              <w:fldChar w:fldCharType="separate"/>
            </w:r>
            <w:r>
              <w:rPr>
                <w:noProof/>
                <w:webHidden/>
              </w:rPr>
              <w:t>16</w:t>
            </w:r>
            <w:r>
              <w:rPr>
                <w:noProof/>
                <w:webHidden/>
              </w:rPr>
              <w:fldChar w:fldCharType="end"/>
            </w:r>
          </w:hyperlink>
        </w:p>
        <w:p w14:paraId="0EF37662" w14:textId="25F122E8" w:rsidR="00002691" w:rsidRDefault="00002691">
          <w:pPr>
            <w:pStyle w:val="TOC1"/>
            <w:tabs>
              <w:tab w:val="right" w:leader="dot" w:pos="9350"/>
            </w:tabs>
            <w:rPr>
              <w:rFonts w:eastAsiaTheme="minorEastAsia"/>
              <w:noProof/>
            </w:rPr>
          </w:pPr>
          <w:hyperlink w:anchor="_Toc434080336" w:history="1">
            <w:r w:rsidRPr="00E26E3E">
              <w:rPr>
                <w:rStyle w:val="Hyperlink"/>
                <w:noProof/>
              </w:rPr>
              <w:t>Chapter 5 Testing of the Web Application</w:t>
            </w:r>
            <w:r>
              <w:rPr>
                <w:noProof/>
                <w:webHidden/>
              </w:rPr>
              <w:tab/>
            </w:r>
            <w:r>
              <w:rPr>
                <w:noProof/>
                <w:webHidden/>
              </w:rPr>
              <w:fldChar w:fldCharType="begin"/>
            </w:r>
            <w:r>
              <w:rPr>
                <w:noProof/>
                <w:webHidden/>
              </w:rPr>
              <w:instrText xml:space="preserve"> PAGEREF _Toc434080336 \h </w:instrText>
            </w:r>
            <w:r>
              <w:rPr>
                <w:noProof/>
                <w:webHidden/>
              </w:rPr>
            </w:r>
            <w:r>
              <w:rPr>
                <w:noProof/>
                <w:webHidden/>
              </w:rPr>
              <w:fldChar w:fldCharType="separate"/>
            </w:r>
            <w:r>
              <w:rPr>
                <w:noProof/>
                <w:webHidden/>
              </w:rPr>
              <w:t>17</w:t>
            </w:r>
            <w:r>
              <w:rPr>
                <w:noProof/>
                <w:webHidden/>
              </w:rPr>
              <w:fldChar w:fldCharType="end"/>
            </w:r>
          </w:hyperlink>
        </w:p>
        <w:p w14:paraId="2D11407B" w14:textId="7F741F6E" w:rsidR="00002691" w:rsidRDefault="00002691">
          <w:pPr>
            <w:pStyle w:val="TOC2"/>
            <w:tabs>
              <w:tab w:val="right" w:leader="dot" w:pos="9350"/>
            </w:tabs>
            <w:rPr>
              <w:rFonts w:eastAsiaTheme="minorEastAsia"/>
              <w:noProof/>
            </w:rPr>
          </w:pPr>
          <w:hyperlink w:anchor="_Toc434080337" w:history="1">
            <w:r w:rsidRPr="00E26E3E">
              <w:rPr>
                <w:rStyle w:val="Hyperlink"/>
                <w:noProof/>
              </w:rPr>
              <w:t>Incremental Process</w:t>
            </w:r>
            <w:r>
              <w:rPr>
                <w:noProof/>
                <w:webHidden/>
              </w:rPr>
              <w:tab/>
            </w:r>
            <w:r>
              <w:rPr>
                <w:noProof/>
                <w:webHidden/>
              </w:rPr>
              <w:fldChar w:fldCharType="begin"/>
            </w:r>
            <w:r>
              <w:rPr>
                <w:noProof/>
                <w:webHidden/>
              </w:rPr>
              <w:instrText xml:space="preserve"> PAGEREF _Toc434080337 \h </w:instrText>
            </w:r>
            <w:r>
              <w:rPr>
                <w:noProof/>
                <w:webHidden/>
              </w:rPr>
            </w:r>
            <w:r>
              <w:rPr>
                <w:noProof/>
                <w:webHidden/>
              </w:rPr>
              <w:fldChar w:fldCharType="separate"/>
            </w:r>
            <w:r>
              <w:rPr>
                <w:noProof/>
                <w:webHidden/>
              </w:rPr>
              <w:t>17</w:t>
            </w:r>
            <w:r>
              <w:rPr>
                <w:noProof/>
                <w:webHidden/>
              </w:rPr>
              <w:fldChar w:fldCharType="end"/>
            </w:r>
          </w:hyperlink>
        </w:p>
        <w:p w14:paraId="09E36EFA" w14:textId="270E6CD2" w:rsidR="00002691" w:rsidRDefault="00002691">
          <w:pPr>
            <w:pStyle w:val="TOC2"/>
            <w:tabs>
              <w:tab w:val="right" w:leader="dot" w:pos="9350"/>
            </w:tabs>
            <w:rPr>
              <w:rFonts w:eastAsiaTheme="minorEastAsia"/>
              <w:noProof/>
            </w:rPr>
          </w:pPr>
          <w:hyperlink w:anchor="_Toc434080338" w:history="1">
            <w:r w:rsidRPr="00E26E3E">
              <w:rPr>
                <w:rStyle w:val="Hyperlink"/>
                <w:noProof/>
              </w:rPr>
              <w:t>Agile Programming</w:t>
            </w:r>
            <w:r>
              <w:rPr>
                <w:noProof/>
                <w:webHidden/>
              </w:rPr>
              <w:tab/>
            </w:r>
            <w:r>
              <w:rPr>
                <w:noProof/>
                <w:webHidden/>
              </w:rPr>
              <w:fldChar w:fldCharType="begin"/>
            </w:r>
            <w:r>
              <w:rPr>
                <w:noProof/>
                <w:webHidden/>
              </w:rPr>
              <w:instrText xml:space="preserve"> PAGEREF _Toc434080338 \h </w:instrText>
            </w:r>
            <w:r>
              <w:rPr>
                <w:noProof/>
                <w:webHidden/>
              </w:rPr>
            </w:r>
            <w:r>
              <w:rPr>
                <w:noProof/>
                <w:webHidden/>
              </w:rPr>
              <w:fldChar w:fldCharType="separate"/>
            </w:r>
            <w:r>
              <w:rPr>
                <w:noProof/>
                <w:webHidden/>
              </w:rPr>
              <w:t>17</w:t>
            </w:r>
            <w:r>
              <w:rPr>
                <w:noProof/>
                <w:webHidden/>
              </w:rPr>
              <w:fldChar w:fldCharType="end"/>
            </w:r>
          </w:hyperlink>
        </w:p>
        <w:p w14:paraId="75251A73" w14:textId="441B0C42" w:rsidR="00002691" w:rsidRDefault="00002691">
          <w:pPr>
            <w:pStyle w:val="TOC2"/>
            <w:tabs>
              <w:tab w:val="right" w:leader="dot" w:pos="9350"/>
            </w:tabs>
            <w:rPr>
              <w:rFonts w:eastAsiaTheme="minorEastAsia"/>
              <w:noProof/>
            </w:rPr>
          </w:pPr>
          <w:hyperlink w:anchor="_Toc434080339" w:history="1">
            <w:r w:rsidRPr="00E26E3E">
              <w:rPr>
                <w:rStyle w:val="Hyperlink"/>
                <w:noProof/>
              </w:rPr>
              <w:t>Normalize.css</w:t>
            </w:r>
            <w:r>
              <w:rPr>
                <w:noProof/>
                <w:webHidden/>
              </w:rPr>
              <w:tab/>
            </w:r>
            <w:r>
              <w:rPr>
                <w:noProof/>
                <w:webHidden/>
              </w:rPr>
              <w:fldChar w:fldCharType="begin"/>
            </w:r>
            <w:r>
              <w:rPr>
                <w:noProof/>
                <w:webHidden/>
              </w:rPr>
              <w:instrText xml:space="preserve"> PAGEREF _Toc434080339 \h </w:instrText>
            </w:r>
            <w:r>
              <w:rPr>
                <w:noProof/>
                <w:webHidden/>
              </w:rPr>
            </w:r>
            <w:r>
              <w:rPr>
                <w:noProof/>
                <w:webHidden/>
              </w:rPr>
              <w:fldChar w:fldCharType="separate"/>
            </w:r>
            <w:r>
              <w:rPr>
                <w:noProof/>
                <w:webHidden/>
              </w:rPr>
              <w:t>17</w:t>
            </w:r>
            <w:r>
              <w:rPr>
                <w:noProof/>
                <w:webHidden/>
              </w:rPr>
              <w:fldChar w:fldCharType="end"/>
            </w:r>
          </w:hyperlink>
        </w:p>
        <w:p w14:paraId="2B749F5F" w14:textId="75D488F0" w:rsidR="00002691" w:rsidRDefault="00002691">
          <w:pPr>
            <w:pStyle w:val="TOC2"/>
            <w:tabs>
              <w:tab w:val="right" w:leader="dot" w:pos="9350"/>
            </w:tabs>
            <w:rPr>
              <w:rFonts w:eastAsiaTheme="minorEastAsia"/>
              <w:noProof/>
            </w:rPr>
          </w:pPr>
          <w:hyperlink w:anchor="_Toc434080340" w:history="1">
            <w:r w:rsidRPr="00E26E3E">
              <w:rPr>
                <w:rStyle w:val="Hyperlink"/>
                <w:noProof/>
              </w:rPr>
              <w:t>Achieving Test Requirements</w:t>
            </w:r>
            <w:r>
              <w:rPr>
                <w:noProof/>
                <w:webHidden/>
              </w:rPr>
              <w:tab/>
            </w:r>
            <w:r>
              <w:rPr>
                <w:noProof/>
                <w:webHidden/>
              </w:rPr>
              <w:fldChar w:fldCharType="begin"/>
            </w:r>
            <w:r>
              <w:rPr>
                <w:noProof/>
                <w:webHidden/>
              </w:rPr>
              <w:instrText xml:space="preserve"> PAGEREF _Toc434080340 \h </w:instrText>
            </w:r>
            <w:r>
              <w:rPr>
                <w:noProof/>
                <w:webHidden/>
              </w:rPr>
            </w:r>
            <w:r>
              <w:rPr>
                <w:noProof/>
                <w:webHidden/>
              </w:rPr>
              <w:fldChar w:fldCharType="separate"/>
            </w:r>
            <w:r>
              <w:rPr>
                <w:noProof/>
                <w:webHidden/>
              </w:rPr>
              <w:t>17</w:t>
            </w:r>
            <w:r>
              <w:rPr>
                <w:noProof/>
                <w:webHidden/>
              </w:rPr>
              <w:fldChar w:fldCharType="end"/>
            </w:r>
          </w:hyperlink>
        </w:p>
        <w:p w14:paraId="3412C113" w14:textId="6C603FCD" w:rsidR="00002691" w:rsidRDefault="00002691">
          <w:pPr>
            <w:pStyle w:val="TOC3"/>
            <w:tabs>
              <w:tab w:val="right" w:leader="dot" w:pos="9350"/>
            </w:tabs>
            <w:rPr>
              <w:rFonts w:eastAsiaTheme="minorEastAsia"/>
              <w:noProof/>
            </w:rPr>
          </w:pPr>
          <w:hyperlink w:anchor="_Toc434080341" w:history="1">
            <w:r w:rsidRPr="00E26E3E">
              <w:rPr>
                <w:rStyle w:val="Hyperlink"/>
                <w:noProof/>
              </w:rPr>
              <w:t>Testing Requirement 1</w:t>
            </w:r>
            <w:r>
              <w:rPr>
                <w:noProof/>
                <w:webHidden/>
              </w:rPr>
              <w:tab/>
            </w:r>
            <w:r>
              <w:rPr>
                <w:noProof/>
                <w:webHidden/>
              </w:rPr>
              <w:fldChar w:fldCharType="begin"/>
            </w:r>
            <w:r>
              <w:rPr>
                <w:noProof/>
                <w:webHidden/>
              </w:rPr>
              <w:instrText xml:space="preserve"> PAGEREF _Toc434080341 \h </w:instrText>
            </w:r>
            <w:r>
              <w:rPr>
                <w:noProof/>
                <w:webHidden/>
              </w:rPr>
            </w:r>
            <w:r>
              <w:rPr>
                <w:noProof/>
                <w:webHidden/>
              </w:rPr>
              <w:fldChar w:fldCharType="separate"/>
            </w:r>
            <w:r>
              <w:rPr>
                <w:noProof/>
                <w:webHidden/>
              </w:rPr>
              <w:t>17</w:t>
            </w:r>
            <w:r>
              <w:rPr>
                <w:noProof/>
                <w:webHidden/>
              </w:rPr>
              <w:fldChar w:fldCharType="end"/>
            </w:r>
          </w:hyperlink>
        </w:p>
        <w:p w14:paraId="4E85CD45" w14:textId="4F88A27D" w:rsidR="00002691" w:rsidRDefault="00002691">
          <w:pPr>
            <w:pStyle w:val="TOC3"/>
            <w:tabs>
              <w:tab w:val="right" w:leader="dot" w:pos="9350"/>
            </w:tabs>
            <w:rPr>
              <w:rFonts w:eastAsiaTheme="minorEastAsia"/>
              <w:noProof/>
            </w:rPr>
          </w:pPr>
          <w:hyperlink w:anchor="_Toc434080342" w:history="1">
            <w:r w:rsidRPr="00E26E3E">
              <w:rPr>
                <w:rStyle w:val="Hyperlink"/>
                <w:noProof/>
              </w:rPr>
              <w:t>Testing Requirement 2</w:t>
            </w:r>
            <w:r>
              <w:rPr>
                <w:noProof/>
                <w:webHidden/>
              </w:rPr>
              <w:tab/>
            </w:r>
            <w:r>
              <w:rPr>
                <w:noProof/>
                <w:webHidden/>
              </w:rPr>
              <w:fldChar w:fldCharType="begin"/>
            </w:r>
            <w:r>
              <w:rPr>
                <w:noProof/>
                <w:webHidden/>
              </w:rPr>
              <w:instrText xml:space="preserve"> PAGEREF _Toc434080342 \h </w:instrText>
            </w:r>
            <w:r>
              <w:rPr>
                <w:noProof/>
                <w:webHidden/>
              </w:rPr>
            </w:r>
            <w:r>
              <w:rPr>
                <w:noProof/>
                <w:webHidden/>
              </w:rPr>
              <w:fldChar w:fldCharType="separate"/>
            </w:r>
            <w:r>
              <w:rPr>
                <w:noProof/>
                <w:webHidden/>
              </w:rPr>
              <w:t>18</w:t>
            </w:r>
            <w:r>
              <w:rPr>
                <w:noProof/>
                <w:webHidden/>
              </w:rPr>
              <w:fldChar w:fldCharType="end"/>
            </w:r>
          </w:hyperlink>
        </w:p>
        <w:p w14:paraId="7E20A1F6" w14:textId="62425819" w:rsidR="00002691" w:rsidRDefault="00002691">
          <w:pPr>
            <w:pStyle w:val="TOC3"/>
            <w:tabs>
              <w:tab w:val="right" w:leader="dot" w:pos="9350"/>
            </w:tabs>
            <w:rPr>
              <w:rFonts w:eastAsiaTheme="minorEastAsia"/>
              <w:noProof/>
            </w:rPr>
          </w:pPr>
          <w:hyperlink w:anchor="_Toc434080343" w:history="1">
            <w:r w:rsidRPr="00E26E3E">
              <w:rPr>
                <w:rStyle w:val="Hyperlink"/>
                <w:noProof/>
              </w:rPr>
              <w:t>Testing Requirement 3</w:t>
            </w:r>
            <w:r>
              <w:rPr>
                <w:noProof/>
                <w:webHidden/>
              </w:rPr>
              <w:tab/>
            </w:r>
            <w:r>
              <w:rPr>
                <w:noProof/>
                <w:webHidden/>
              </w:rPr>
              <w:fldChar w:fldCharType="begin"/>
            </w:r>
            <w:r>
              <w:rPr>
                <w:noProof/>
                <w:webHidden/>
              </w:rPr>
              <w:instrText xml:space="preserve"> PAGEREF _Toc434080343 \h </w:instrText>
            </w:r>
            <w:r>
              <w:rPr>
                <w:noProof/>
                <w:webHidden/>
              </w:rPr>
            </w:r>
            <w:r>
              <w:rPr>
                <w:noProof/>
                <w:webHidden/>
              </w:rPr>
              <w:fldChar w:fldCharType="separate"/>
            </w:r>
            <w:r>
              <w:rPr>
                <w:noProof/>
                <w:webHidden/>
              </w:rPr>
              <w:t>18</w:t>
            </w:r>
            <w:r>
              <w:rPr>
                <w:noProof/>
                <w:webHidden/>
              </w:rPr>
              <w:fldChar w:fldCharType="end"/>
            </w:r>
          </w:hyperlink>
        </w:p>
        <w:p w14:paraId="44F248A9" w14:textId="588CC0A2" w:rsidR="00002691" w:rsidRDefault="00002691">
          <w:pPr>
            <w:pStyle w:val="TOC3"/>
            <w:tabs>
              <w:tab w:val="right" w:leader="dot" w:pos="9350"/>
            </w:tabs>
            <w:rPr>
              <w:rFonts w:eastAsiaTheme="minorEastAsia"/>
              <w:noProof/>
            </w:rPr>
          </w:pPr>
          <w:hyperlink w:anchor="_Toc434080344" w:history="1">
            <w:r w:rsidRPr="00E26E3E">
              <w:rPr>
                <w:rStyle w:val="Hyperlink"/>
                <w:noProof/>
              </w:rPr>
              <w:t>Testing Requirement 4</w:t>
            </w:r>
            <w:r>
              <w:rPr>
                <w:noProof/>
                <w:webHidden/>
              </w:rPr>
              <w:tab/>
            </w:r>
            <w:r>
              <w:rPr>
                <w:noProof/>
                <w:webHidden/>
              </w:rPr>
              <w:fldChar w:fldCharType="begin"/>
            </w:r>
            <w:r>
              <w:rPr>
                <w:noProof/>
                <w:webHidden/>
              </w:rPr>
              <w:instrText xml:space="preserve"> PAGEREF _Toc434080344 \h </w:instrText>
            </w:r>
            <w:r>
              <w:rPr>
                <w:noProof/>
                <w:webHidden/>
              </w:rPr>
            </w:r>
            <w:r>
              <w:rPr>
                <w:noProof/>
                <w:webHidden/>
              </w:rPr>
              <w:fldChar w:fldCharType="separate"/>
            </w:r>
            <w:r>
              <w:rPr>
                <w:noProof/>
                <w:webHidden/>
              </w:rPr>
              <w:t>18</w:t>
            </w:r>
            <w:r>
              <w:rPr>
                <w:noProof/>
                <w:webHidden/>
              </w:rPr>
              <w:fldChar w:fldCharType="end"/>
            </w:r>
          </w:hyperlink>
        </w:p>
        <w:p w14:paraId="1DDA639F" w14:textId="7FB66830" w:rsidR="00002691" w:rsidRDefault="00002691">
          <w:pPr>
            <w:pStyle w:val="TOC1"/>
            <w:tabs>
              <w:tab w:val="right" w:leader="dot" w:pos="9350"/>
            </w:tabs>
            <w:rPr>
              <w:rFonts w:eastAsiaTheme="minorEastAsia"/>
              <w:noProof/>
            </w:rPr>
          </w:pPr>
          <w:hyperlink w:anchor="_Toc434080345" w:history="1">
            <w:r w:rsidRPr="00E26E3E">
              <w:rPr>
                <w:rStyle w:val="Hyperlink"/>
                <w:noProof/>
              </w:rPr>
              <w:t>Chapter 6 Conclusion</w:t>
            </w:r>
            <w:r>
              <w:rPr>
                <w:noProof/>
                <w:webHidden/>
              </w:rPr>
              <w:tab/>
            </w:r>
            <w:r>
              <w:rPr>
                <w:noProof/>
                <w:webHidden/>
              </w:rPr>
              <w:fldChar w:fldCharType="begin"/>
            </w:r>
            <w:r>
              <w:rPr>
                <w:noProof/>
                <w:webHidden/>
              </w:rPr>
              <w:instrText xml:space="preserve"> PAGEREF _Toc434080345 \h </w:instrText>
            </w:r>
            <w:r>
              <w:rPr>
                <w:noProof/>
                <w:webHidden/>
              </w:rPr>
            </w:r>
            <w:r>
              <w:rPr>
                <w:noProof/>
                <w:webHidden/>
              </w:rPr>
              <w:fldChar w:fldCharType="separate"/>
            </w:r>
            <w:r>
              <w:rPr>
                <w:noProof/>
                <w:webHidden/>
              </w:rPr>
              <w:t>19</w:t>
            </w:r>
            <w:r>
              <w:rPr>
                <w:noProof/>
                <w:webHidden/>
              </w:rPr>
              <w:fldChar w:fldCharType="end"/>
            </w:r>
          </w:hyperlink>
        </w:p>
        <w:p w14:paraId="2D5ABD94" w14:textId="0A5C13F9" w:rsidR="005748BD" w:rsidRDefault="00156908">
          <w:pPr>
            <w:rPr>
              <w:bCs/>
              <w:noProof/>
            </w:rPr>
          </w:pPr>
          <w:r>
            <w:rPr>
              <w:b/>
              <w:bCs/>
              <w:noProof/>
            </w:rPr>
            <w:fldChar w:fldCharType="end"/>
          </w:r>
          <w:r w:rsidR="002313FF" w:rsidRPr="002313FF">
            <w:rPr>
              <w:bCs/>
              <w:noProof/>
            </w:rPr>
            <w:t>Appendix A - Wireframe Diagrams</w:t>
          </w:r>
        </w:p>
        <w:p w14:paraId="32F50FDD" w14:textId="77777777" w:rsidR="005748BD" w:rsidRDefault="005748BD">
          <w:pPr>
            <w:rPr>
              <w:bCs/>
              <w:noProof/>
            </w:rPr>
          </w:pPr>
          <w:r>
            <w:rPr>
              <w:bCs/>
              <w:noProof/>
            </w:rPr>
            <w:t>Appendix B – Source Code Listing</w:t>
          </w:r>
        </w:p>
        <w:p w14:paraId="4909A4E5" w14:textId="790440B3" w:rsidR="00156908" w:rsidRPr="002313FF" w:rsidRDefault="005748BD">
          <w:r>
            <w:rPr>
              <w:bCs/>
              <w:noProof/>
            </w:rPr>
            <w:t>Appendix C - Contributions</w:t>
          </w:r>
        </w:p>
      </w:sdtContent>
    </w:sdt>
    <w:p w14:paraId="1207B751" w14:textId="77777777" w:rsidR="00326BE7" w:rsidRDefault="00156908">
      <w:pPr>
        <w:sectPr w:rsidR="00326BE7" w:rsidSect="00326BE7">
          <w:footerReference w:type="default" r:id="rId10"/>
          <w:pgSz w:w="12240" w:h="15840"/>
          <w:pgMar w:top="1440" w:right="1440" w:bottom="1440" w:left="1440" w:header="720" w:footer="720" w:gutter="0"/>
          <w:pgNumType w:start="1"/>
          <w:cols w:space="720"/>
          <w:docGrid w:linePitch="360"/>
        </w:sectPr>
      </w:pPr>
      <w:r>
        <w:br w:type="page"/>
      </w:r>
      <w:bookmarkStart w:id="0" w:name="_GoBack"/>
      <w:bookmarkEnd w:id="0"/>
    </w:p>
    <w:p w14:paraId="4D1054E6" w14:textId="77777777" w:rsidR="00156908" w:rsidRDefault="00613C8F" w:rsidP="00132630">
      <w:pPr>
        <w:pStyle w:val="Heading1"/>
      </w:pPr>
      <w:r>
        <w:lastRenderedPageBreak/>
        <w:t xml:space="preserve">    </w:t>
      </w:r>
      <w:bookmarkStart w:id="1" w:name="_Toc434080305"/>
      <w:r w:rsidR="00156908">
        <w:t>Application Requirements and Specifications</w:t>
      </w:r>
      <w:bookmarkEnd w:id="1"/>
    </w:p>
    <w:p w14:paraId="0695D76C" w14:textId="77777777" w:rsidR="003956F9" w:rsidRDefault="003956F9" w:rsidP="00C703A9">
      <w:r>
        <w:t>The objective of building the web application is to create a web presence for How’s Catering and setup an online catering ordering system.</w:t>
      </w:r>
      <w:r w:rsidR="00B06E71">
        <w:t xml:space="preserve"> The web application aids the user in ordering process by computing the cost in </w:t>
      </w:r>
      <w:r w:rsidR="009D6991">
        <w:t>real time and</w:t>
      </w:r>
      <w:r w:rsidR="00B06E71">
        <w:t xml:space="preserve"> showing images of items chosen immediately.</w:t>
      </w:r>
      <w:r>
        <w:t xml:space="preserve"> This system would supersede the current phone based ordering system the company has in place. The requirements for the application are listed below. </w:t>
      </w:r>
    </w:p>
    <w:p w14:paraId="3D75F1DF" w14:textId="77777777" w:rsidR="00613C8F" w:rsidRPr="00C703A9" w:rsidRDefault="00613C8F" w:rsidP="00C703A9"/>
    <w:p w14:paraId="70CCD538" w14:textId="77777777" w:rsidR="00C703A9" w:rsidRDefault="00C703A9" w:rsidP="00C703A9">
      <w:pPr>
        <w:pStyle w:val="Heading2"/>
      </w:pPr>
      <w:bookmarkStart w:id="2" w:name="_Toc434080306"/>
      <w:r>
        <w:t>Requirement 1 - Provide a web platform for How’s Catering</w:t>
      </w:r>
      <w:bookmarkEnd w:id="2"/>
    </w:p>
    <w:p w14:paraId="7D1CC40B" w14:textId="77777777" w:rsidR="00C703A9" w:rsidRDefault="00C703A9" w:rsidP="00C703A9">
      <w:r>
        <w:t>Users should able to easily identify that the website belongs to How’s Catering and understand that the company provides high quality catering services.</w:t>
      </w:r>
    </w:p>
    <w:p w14:paraId="5399E031" w14:textId="77777777" w:rsidR="00613C8F" w:rsidRDefault="00613C8F" w:rsidP="00C703A9"/>
    <w:p w14:paraId="513A9DED" w14:textId="77777777" w:rsidR="00C703A9" w:rsidRDefault="00C703A9" w:rsidP="00C703A9">
      <w:pPr>
        <w:pStyle w:val="Heading2"/>
      </w:pPr>
      <w:bookmarkStart w:id="3" w:name="_Toc434080307"/>
      <w:r>
        <w:t>Requirement 2 – Provide the full menu</w:t>
      </w:r>
      <w:bookmarkEnd w:id="3"/>
    </w:p>
    <w:p w14:paraId="50C97D0A" w14:textId="0B21B923" w:rsidR="00C703A9" w:rsidRDefault="00C703A9" w:rsidP="00C703A9">
      <w:r>
        <w:t>Users should be able to view the full menu that How’s Catering offers easily.</w:t>
      </w:r>
      <w:r w:rsidR="00BB55BA">
        <w:t xml:space="preserve"> In addition to that, users would be able to </w:t>
      </w:r>
      <w:r w:rsidR="00613C8F">
        <w:t>be able to see a</w:t>
      </w:r>
      <w:r w:rsidR="004B45DE">
        <w:t>n</w:t>
      </w:r>
      <w:r w:rsidR="00613C8F">
        <w:t xml:space="preserve"> image of the items in the menu which will further help them in taking decisions. </w:t>
      </w:r>
    </w:p>
    <w:p w14:paraId="5CCED0B5" w14:textId="77777777" w:rsidR="00613C8F" w:rsidRDefault="00613C8F" w:rsidP="00C703A9"/>
    <w:p w14:paraId="05299510" w14:textId="77777777" w:rsidR="00C703A9" w:rsidRPr="00C703A9" w:rsidRDefault="00C703A9" w:rsidP="00C703A9">
      <w:pPr>
        <w:pStyle w:val="Heading2"/>
      </w:pPr>
      <w:bookmarkStart w:id="4" w:name="_Toc434080308"/>
      <w:r>
        <w:t>Requirement 3 – Online Ordering</w:t>
      </w:r>
      <w:bookmarkEnd w:id="4"/>
    </w:p>
    <w:p w14:paraId="27482A1B" w14:textId="77777777" w:rsidR="00C703A9" w:rsidRDefault="00C703A9" w:rsidP="00C703A9">
      <w:r>
        <w:t xml:space="preserve">Users should be able to efficiently </w:t>
      </w:r>
      <w:r w:rsidR="00613C8F">
        <w:t xml:space="preserve">and smoothly </w:t>
      </w:r>
      <w:r>
        <w:t>order using the website.</w:t>
      </w:r>
    </w:p>
    <w:p w14:paraId="1684167E" w14:textId="77777777" w:rsidR="00613C8F" w:rsidRDefault="00613C8F" w:rsidP="00C703A9"/>
    <w:p w14:paraId="645F9A97" w14:textId="77777777" w:rsidR="00C703A9" w:rsidRDefault="00C703A9" w:rsidP="00C703A9">
      <w:pPr>
        <w:pStyle w:val="Heading2"/>
      </w:pPr>
      <w:bookmarkStart w:id="5" w:name="_Toc434080309"/>
      <w:r>
        <w:t>Requirement 4 – Transaction Enquiry</w:t>
      </w:r>
      <w:bookmarkEnd w:id="5"/>
    </w:p>
    <w:p w14:paraId="42BA8340" w14:textId="77777777" w:rsidR="00C703A9" w:rsidRPr="00C703A9" w:rsidRDefault="00C703A9" w:rsidP="00C703A9">
      <w:r>
        <w:t>Users should be able to enter the transaction number provided at the end of the transaction and view the details of the orders.</w:t>
      </w:r>
    </w:p>
    <w:p w14:paraId="0849F36A" w14:textId="77777777" w:rsidR="00C703A9" w:rsidRPr="00C703A9" w:rsidRDefault="00C703A9" w:rsidP="00C703A9"/>
    <w:p w14:paraId="180BCFB9" w14:textId="77777777" w:rsidR="00C703A9" w:rsidRPr="00C703A9" w:rsidRDefault="00C703A9" w:rsidP="00C703A9"/>
    <w:p w14:paraId="182CB81D" w14:textId="77777777" w:rsidR="00156908" w:rsidRDefault="00156908">
      <w:r>
        <w:br w:type="page"/>
      </w:r>
    </w:p>
    <w:p w14:paraId="069FE417" w14:textId="77777777" w:rsidR="00156908" w:rsidRDefault="00156908" w:rsidP="00156908">
      <w:pPr>
        <w:pStyle w:val="Heading1"/>
      </w:pPr>
      <w:bookmarkStart w:id="6" w:name="_Toc434080310"/>
      <w:r>
        <w:lastRenderedPageBreak/>
        <w:t>Functional Requirements and Specifications</w:t>
      </w:r>
      <w:bookmarkEnd w:id="6"/>
    </w:p>
    <w:p w14:paraId="3EFDF8A2" w14:textId="77777777" w:rsidR="00C703A9" w:rsidRDefault="00C703A9" w:rsidP="00C703A9">
      <w:r>
        <w:t xml:space="preserve">The following paragraphs will detail how the application requirements specifications will be achieved. </w:t>
      </w:r>
    </w:p>
    <w:p w14:paraId="367980DC" w14:textId="77777777" w:rsidR="005E4B41" w:rsidRPr="00C703A9" w:rsidRDefault="005E4B41" w:rsidP="00C703A9"/>
    <w:p w14:paraId="3038341F" w14:textId="77777777" w:rsidR="00C703A9" w:rsidRDefault="00C703A9" w:rsidP="00C703A9">
      <w:pPr>
        <w:pStyle w:val="Heading2"/>
      </w:pPr>
      <w:bookmarkStart w:id="7" w:name="_Toc434080311"/>
      <w:r>
        <w:t>Requirement 1</w:t>
      </w:r>
      <w:r w:rsidR="003956F9">
        <w:t xml:space="preserve"> - Provide a web platform for How’s Catering</w:t>
      </w:r>
      <w:bookmarkEnd w:id="7"/>
    </w:p>
    <w:p w14:paraId="773457DC" w14:textId="77777777" w:rsidR="003956F9" w:rsidRDefault="003956F9" w:rsidP="003956F9">
      <w:r>
        <w:t>The landing page of t</w:t>
      </w:r>
      <w:r w:rsidR="000F279A">
        <w:t xml:space="preserve">he web site will be designed such that users who view the page will be able to easily identify How’s Catering through the usage of the company logo as well as the match to the company’s color palette. A slideshow of the most popular dishes ordered by the customers as well as the company mission will be clearly shown on the page. </w:t>
      </w:r>
    </w:p>
    <w:p w14:paraId="6E5151AF" w14:textId="77777777" w:rsidR="005E4B41" w:rsidRDefault="005E4B41" w:rsidP="003956F9"/>
    <w:p w14:paraId="2E1B8184" w14:textId="77777777" w:rsidR="000F279A" w:rsidRDefault="000F279A" w:rsidP="000F279A">
      <w:pPr>
        <w:pStyle w:val="Heading2"/>
      </w:pPr>
      <w:bookmarkStart w:id="8" w:name="_Toc434080312"/>
      <w:r>
        <w:t>Requirement 2 – Provide the full menu</w:t>
      </w:r>
      <w:bookmarkEnd w:id="8"/>
    </w:p>
    <w:p w14:paraId="704482B0" w14:textId="77777777" w:rsidR="000F279A" w:rsidRDefault="000F279A" w:rsidP="000F279A">
      <w:r>
        <w:t xml:space="preserve">The entire menu will be stored inside the SQL database. A separate page will be dedicated to showing the menu. The page would be broken down into different parts so as to reduce the time taken for each query. </w:t>
      </w:r>
    </w:p>
    <w:p w14:paraId="40B797A4" w14:textId="77777777" w:rsidR="005E4B41" w:rsidRDefault="005E4B41" w:rsidP="000F279A"/>
    <w:p w14:paraId="0F567CB2" w14:textId="77777777" w:rsidR="000F279A" w:rsidRPr="00C703A9" w:rsidRDefault="000F279A" w:rsidP="000F279A">
      <w:pPr>
        <w:pStyle w:val="Heading2"/>
      </w:pPr>
      <w:bookmarkStart w:id="9" w:name="_Toc434080313"/>
      <w:r>
        <w:t>Requirement 3 – Online Ordering</w:t>
      </w:r>
      <w:bookmarkEnd w:id="9"/>
    </w:p>
    <w:p w14:paraId="03FA7BBB" w14:textId="4CCE033B" w:rsidR="000F279A" w:rsidRDefault="005A2B15" w:rsidP="000F279A">
      <w:r>
        <w:t>How’s Catering sells it</w:t>
      </w:r>
      <w:r w:rsidR="003B067D">
        <w:t>’</w:t>
      </w:r>
      <w:r>
        <w:t xml:space="preserve">s catering through different tiers of packages. The online ordering system will allow a customer to select the tier of package that he/she wishes and customize the menu within the parameters of the tier. After which the customer will be able to enter the delivery details as well as contact information. The payment portal will handle the payment. After confirmation of successful payment has been made, a transaction reference number will be provided and the information will be stored inside the database. </w:t>
      </w:r>
    </w:p>
    <w:p w14:paraId="5E414C29" w14:textId="77777777" w:rsidR="005E4B41" w:rsidRDefault="005E4B41" w:rsidP="000F279A"/>
    <w:p w14:paraId="3B6957DA" w14:textId="77777777" w:rsidR="005A2B15" w:rsidRDefault="005A2B15" w:rsidP="005A2B15">
      <w:pPr>
        <w:pStyle w:val="Heading2"/>
      </w:pPr>
      <w:bookmarkStart w:id="10" w:name="_Toc434080314"/>
      <w:r>
        <w:t>Requirement 4 – Transaction Enquiry</w:t>
      </w:r>
      <w:bookmarkEnd w:id="10"/>
    </w:p>
    <w:p w14:paraId="535C1266" w14:textId="77777777" w:rsidR="005A2B15" w:rsidRPr="005A2B15" w:rsidRDefault="005A2B15" w:rsidP="005A2B15">
      <w:r>
        <w:t xml:space="preserve">Using the transaction reference number, the customer will be able to query for details of their orders efficiently. They will need to key in the number into the box and submit, after which an SQL query will be performed and the details of their transaction will be returned. </w:t>
      </w:r>
    </w:p>
    <w:p w14:paraId="0E3AA27B" w14:textId="77777777" w:rsidR="005A2B15" w:rsidRDefault="005A2B15" w:rsidP="000F279A"/>
    <w:p w14:paraId="7A7810D6" w14:textId="77777777" w:rsidR="000F279A" w:rsidRDefault="000F279A" w:rsidP="000F279A"/>
    <w:p w14:paraId="6B2ADEDF" w14:textId="77777777" w:rsidR="000F279A" w:rsidRPr="003956F9" w:rsidRDefault="000F279A" w:rsidP="003956F9"/>
    <w:p w14:paraId="66B4F809" w14:textId="77777777" w:rsidR="00156908" w:rsidRDefault="00156908" w:rsidP="00156908"/>
    <w:p w14:paraId="479C682E" w14:textId="77777777" w:rsidR="00156908" w:rsidRDefault="00156908">
      <w:r>
        <w:br w:type="page"/>
      </w:r>
    </w:p>
    <w:p w14:paraId="565590AA" w14:textId="77777777" w:rsidR="00156908" w:rsidRDefault="00156908" w:rsidP="00156908">
      <w:pPr>
        <w:pStyle w:val="Heading1"/>
      </w:pPr>
      <w:bookmarkStart w:id="11" w:name="_Toc434080315"/>
      <w:r>
        <w:lastRenderedPageBreak/>
        <w:t>Design of the Web Application</w:t>
      </w:r>
      <w:bookmarkEnd w:id="11"/>
    </w:p>
    <w:p w14:paraId="2B9BAF70" w14:textId="77777777" w:rsidR="00326BE7" w:rsidRPr="00326BE7" w:rsidRDefault="00326BE7" w:rsidP="00326BE7">
      <w:r>
        <w:t xml:space="preserve">The following content show cases the design of the web application. </w:t>
      </w:r>
    </w:p>
    <w:p w14:paraId="0EA621D3" w14:textId="77777777" w:rsidR="00156908" w:rsidRDefault="00156908" w:rsidP="00156908">
      <w:pPr>
        <w:pStyle w:val="Heading2"/>
      </w:pPr>
      <w:bookmarkStart w:id="12" w:name="_Toc434080316"/>
      <w:r>
        <w:t>Site Map</w:t>
      </w:r>
      <w:bookmarkEnd w:id="12"/>
    </w:p>
    <w:p w14:paraId="166C4FBB" w14:textId="77777777" w:rsidR="005A2B15" w:rsidRDefault="005A2B15" w:rsidP="005A2B15">
      <w:pPr>
        <w:jc w:val="center"/>
      </w:pPr>
    </w:p>
    <w:p w14:paraId="543B75A0" w14:textId="77777777" w:rsidR="00156908" w:rsidRPr="00156908" w:rsidRDefault="005A2B15" w:rsidP="005A2B15">
      <w:pPr>
        <w:jc w:val="center"/>
      </w:pPr>
      <w:r>
        <w:rPr>
          <w:noProof/>
        </w:rPr>
        <w:drawing>
          <wp:inline distT="0" distB="0" distL="0" distR="0" wp14:anchorId="1F84AA5C" wp14:editId="3F883F59">
            <wp:extent cx="3696216" cy="70494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temap.png"/>
                    <pic:cNvPicPr/>
                  </pic:nvPicPr>
                  <pic:blipFill>
                    <a:blip r:embed="rId11">
                      <a:extLst>
                        <a:ext uri="{28A0092B-C50C-407E-A947-70E740481C1C}">
                          <a14:useLocalDpi xmlns:a14="http://schemas.microsoft.com/office/drawing/2010/main" val="0"/>
                        </a:ext>
                      </a:extLst>
                    </a:blip>
                    <a:stretch>
                      <a:fillRect/>
                    </a:stretch>
                  </pic:blipFill>
                  <pic:spPr>
                    <a:xfrm>
                      <a:off x="0" y="0"/>
                      <a:ext cx="3696216" cy="7049484"/>
                    </a:xfrm>
                    <a:prstGeom prst="rect">
                      <a:avLst/>
                    </a:prstGeom>
                  </pic:spPr>
                </pic:pic>
              </a:graphicData>
            </a:graphic>
          </wp:inline>
        </w:drawing>
      </w:r>
    </w:p>
    <w:p w14:paraId="081C59EA" w14:textId="77777777" w:rsidR="00156908" w:rsidRPr="00427DB6" w:rsidRDefault="00156908" w:rsidP="00156908">
      <w:pPr>
        <w:pStyle w:val="Heading2"/>
        <w:rPr>
          <w:rFonts w:asciiTheme="minorHAnsi" w:hAnsiTheme="minorHAnsi"/>
          <w:sz w:val="32"/>
        </w:rPr>
      </w:pPr>
      <w:bookmarkStart w:id="13" w:name="_Toc434080317"/>
      <w:r w:rsidRPr="00427DB6">
        <w:rPr>
          <w:rFonts w:asciiTheme="minorHAnsi" w:hAnsiTheme="minorHAnsi"/>
          <w:sz w:val="32"/>
        </w:rPr>
        <w:lastRenderedPageBreak/>
        <w:t>Story Board</w:t>
      </w:r>
      <w:bookmarkEnd w:id="13"/>
    </w:p>
    <w:p w14:paraId="42B210DE" w14:textId="77777777" w:rsidR="002313FF" w:rsidRPr="00427DB6" w:rsidRDefault="002313FF" w:rsidP="002313FF">
      <w:pPr>
        <w:pStyle w:val="Heading3"/>
        <w:rPr>
          <w:rFonts w:asciiTheme="minorHAnsi" w:hAnsiTheme="minorHAnsi"/>
        </w:rPr>
      </w:pPr>
      <w:bookmarkStart w:id="14" w:name="_Toc434080318"/>
      <w:r w:rsidRPr="00427DB6">
        <w:rPr>
          <w:rFonts w:asciiTheme="minorHAnsi" w:hAnsiTheme="minorHAnsi"/>
        </w:rPr>
        <w:t>Home Page</w:t>
      </w:r>
      <w:bookmarkEnd w:id="14"/>
    </w:p>
    <w:p w14:paraId="443DEA97" w14:textId="77777777" w:rsidR="002313FF" w:rsidRPr="002313FF" w:rsidRDefault="002313FF" w:rsidP="002313FF">
      <w:pPr>
        <w:spacing w:after="0" w:line="240" w:lineRule="auto"/>
        <w:rPr>
          <w:rFonts w:ascii="Calibri" w:eastAsia="Times New Roman" w:hAnsi="Calibri" w:cs="Times New Roman"/>
          <w:color w:val="000000"/>
        </w:rPr>
      </w:pPr>
      <w:r w:rsidRPr="002313FF">
        <w:rPr>
          <w:rFonts w:ascii="Calibri" w:eastAsia="Times New Roman" w:hAnsi="Calibri" w:cs="Times New Roman"/>
          <w:noProof/>
          <w:color w:val="000000"/>
        </w:rPr>
        <w:drawing>
          <wp:inline distT="0" distB="0" distL="0" distR="0" wp14:anchorId="68F30E73" wp14:editId="4F7E38CE">
            <wp:extent cx="3381375" cy="3438525"/>
            <wp:effectExtent l="0" t="0" r="9525" b="9525"/>
            <wp:docPr id="31" name="Picture 31" descr="C:\Users\Rubern\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Rubern\AppData\Local\Temp\msohtmlclip1\02\clip_image0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81375" cy="3438525"/>
                    </a:xfrm>
                    <a:prstGeom prst="rect">
                      <a:avLst/>
                    </a:prstGeom>
                    <a:noFill/>
                    <a:ln>
                      <a:noFill/>
                    </a:ln>
                  </pic:spPr>
                </pic:pic>
              </a:graphicData>
            </a:graphic>
          </wp:inline>
        </w:drawing>
      </w:r>
    </w:p>
    <w:p w14:paraId="165D89CF" w14:textId="77777777" w:rsidR="002313FF" w:rsidRPr="002313FF" w:rsidRDefault="002313FF" w:rsidP="002313FF"/>
    <w:p w14:paraId="1D7C93B5" w14:textId="77777777" w:rsidR="002313FF" w:rsidRPr="00427DB6" w:rsidRDefault="002313FF" w:rsidP="002313FF">
      <w:pPr>
        <w:pStyle w:val="Heading3"/>
        <w:rPr>
          <w:rFonts w:asciiTheme="minorHAnsi" w:hAnsiTheme="minorHAnsi"/>
        </w:rPr>
      </w:pPr>
      <w:bookmarkStart w:id="15" w:name="_Toc434080319"/>
      <w:r w:rsidRPr="00427DB6">
        <w:rPr>
          <w:rFonts w:asciiTheme="minorHAnsi" w:hAnsiTheme="minorHAnsi"/>
        </w:rPr>
        <w:t>Menu</w:t>
      </w:r>
      <w:bookmarkEnd w:id="15"/>
    </w:p>
    <w:p w14:paraId="4F3B417F" w14:textId="77777777" w:rsidR="002313FF" w:rsidRDefault="002313FF" w:rsidP="002313FF">
      <w:pPr>
        <w:spacing w:after="0" w:line="240" w:lineRule="auto"/>
        <w:rPr>
          <w:rFonts w:ascii="Calibri" w:eastAsia="Times New Roman" w:hAnsi="Calibri" w:cs="Times New Roman"/>
          <w:color w:val="000000"/>
        </w:rPr>
      </w:pPr>
      <w:r w:rsidRPr="002313FF">
        <w:rPr>
          <w:rFonts w:ascii="Calibri" w:eastAsia="Times New Roman" w:hAnsi="Calibri" w:cs="Times New Roman"/>
          <w:noProof/>
          <w:color w:val="000000"/>
        </w:rPr>
        <w:drawing>
          <wp:inline distT="0" distB="0" distL="0" distR="0" wp14:anchorId="3856074F" wp14:editId="57633EAF">
            <wp:extent cx="5457825" cy="2896134"/>
            <wp:effectExtent l="0" t="0" r="0" b="0"/>
            <wp:docPr id="29" name="Picture 29" descr="C:\Users\Rubern\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Rubern\AppData\Local\Temp\msohtmlclip1\02\clip_image00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93920" cy="2915288"/>
                    </a:xfrm>
                    <a:prstGeom prst="rect">
                      <a:avLst/>
                    </a:prstGeom>
                    <a:noFill/>
                    <a:ln>
                      <a:noFill/>
                    </a:ln>
                  </pic:spPr>
                </pic:pic>
              </a:graphicData>
            </a:graphic>
          </wp:inline>
        </w:drawing>
      </w:r>
    </w:p>
    <w:p w14:paraId="2F4C8E90" w14:textId="77777777" w:rsidR="002313FF" w:rsidRDefault="002313FF" w:rsidP="002313FF">
      <w:pPr>
        <w:spacing w:after="0" w:line="240" w:lineRule="auto"/>
        <w:rPr>
          <w:rFonts w:ascii="Calibri" w:eastAsia="Times New Roman" w:hAnsi="Calibri" w:cs="Times New Roman"/>
          <w:color w:val="000000"/>
        </w:rPr>
      </w:pPr>
    </w:p>
    <w:p w14:paraId="2705F398" w14:textId="77777777" w:rsidR="002313FF" w:rsidRDefault="002313FF" w:rsidP="002313FF">
      <w:pPr>
        <w:spacing w:after="0" w:line="240" w:lineRule="auto"/>
        <w:rPr>
          <w:rFonts w:ascii="Calibri" w:eastAsia="Times New Roman" w:hAnsi="Calibri" w:cs="Times New Roman"/>
          <w:color w:val="000000"/>
        </w:rPr>
      </w:pPr>
    </w:p>
    <w:p w14:paraId="2A5EDA6C" w14:textId="77777777" w:rsidR="002313FF" w:rsidRDefault="002313FF" w:rsidP="002313FF">
      <w:pPr>
        <w:spacing w:after="0" w:line="240" w:lineRule="auto"/>
        <w:rPr>
          <w:rFonts w:ascii="Calibri" w:eastAsia="Times New Roman" w:hAnsi="Calibri" w:cs="Times New Roman"/>
          <w:color w:val="000000"/>
        </w:rPr>
      </w:pPr>
    </w:p>
    <w:p w14:paraId="13EE30A9" w14:textId="77777777" w:rsidR="002313FF" w:rsidRPr="002313FF" w:rsidRDefault="002313FF" w:rsidP="002313FF">
      <w:pPr>
        <w:spacing w:after="0" w:line="240" w:lineRule="auto"/>
        <w:rPr>
          <w:rFonts w:ascii="Calibri" w:eastAsia="Times New Roman" w:hAnsi="Calibri" w:cs="Times New Roman"/>
          <w:color w:val="000000"/>
        </w:rPr>
      </w:pPr>
    </w:p>
    <w:p w14:paraId="33CD8B8D" w14:textId="77777777" w:rsidR="002313FF" w:rsidRPr="00427DB6" w:rsidRDefault="002313FF" w:rsidP="002313FF">
      <w:pPr>
        <w:pStyle w:val="Heading3"/>
        <w:rPr>
          <w:rFonts w:asciiTheme="minorHAnsi" w:hAnsiTheme="minorHAnsi"/>
        </w:rPr>
      </w:pPr>
      <w:bookmarkStart w:id="16" w:name="_Toc434080320"/>
      <w:r w:rsidRPr="00427DB6">
        <w:rPr>
          <w:rFonts w:asciiTheme="minorHAnsi" w:hAnsiTheme="minorHAnsi"/>
        </w:rPr>
        <w:lastRenderedPageBreak/>
        <w:t>Transaction Enquiry</w:t>
      </w:r>
      <w:bookmarkEnd w:id="16"/>
    </w:p>
    <w:p w14:paraId="6F6F76FD" w14:textId="77777777" w:rsidR="002313FF" w:rsidRPr="002313FF" w:rsidRDefault="002313FF" w:rsidP="002313FF"/>
    <w:p w14:paraId="2234AECA" w14:textId="77777777" w:rsidR="002313FF" w:rsidRPr="002313FF" w:rsidRDefault="002313FF" w:rsidP="002313FF">
      <w:pPr>
        <w:spacing w:after="0" w:line="240" w:lineRule="auto"/>
        <w:rPr>
          <w:rFonts w:ascii="Calibri" w:eastAsia="Times New Roman" w:hAnsi="Calibri" w:cs="Times New Roman"/>
          <w:color w:val="000000"/>
        </w:rPr>
      </w:pPr>
      <w:r w:rsidRPr="002313FF">
        <w:rPr>
          <w:rFonts w:ascii="Calibri" w:eastAsia="Times New Roman" w:hAnsi="Calibri" w:cs="Times New Roman"/>
          <w:noProof/>
          <w:color w:val="000000"/>
        </w:rPr>
        <w:drawing>
          <wp:inline distT="0" distB="0" distL="0" distR="0" wp14:anchorId="1568A960" wp14:editId="6B368DA2">
            <wp:extent cx="3381375" cy="3838575"/>
            <wp:effectExtent l="0" t="0" r="9525" b="9525"/>
            <wp:docPr id="32" name="Picture 32" descr="C:\Users\Rubern\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Rubern\AppData\Local\Temp\msohtmlclip1\02\clip_image00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81375" cy="3838575"/>
                    </a:xfrm>
                    <a:prstGeom prst="rect">
                      <a:avLst/>
                    </a:prstGeom>
                    <a:noFill/>
                    <a:ln>
                      <a:noFill/>
                    </a:ln>
                  </pic:spPr>
                </pic:pic>
              </a:graphicData>
            </a:graphic>
          </wp:inline>
        </w:drawing>
      </w:r>
    </w:p>
    <w:p w14:paraId="5A223DFE" w14:textId="77777777" w:rsidR="002313FF" w:rsidRDefault="002313FF" w:rsidP="002313FF"/>
    <w:p w14:paraId="6EB12578" w14:textId="77777777" w:rsidR="002313FF" w:rsidRPr="00427DB6" w:rsidRDefault="002313FF" w:rsidP="002313FF">
      <w:pPr>
        <w:pStyle w:val="Heading3"/>
        <w:rPr>
          <w:rFonts w:asciiTheme="minorHAnsi" w:hAnsiTheme="minorHAnsi"/>
        </w:rPr>
      </w:pPr>
      <w:bookmarkStart w:id="17" w:name="_Toc434080321"/>
      <w:r w:rsidRPr="00427DB6">
        <w:rPr>
          <w:rFonts w:asciiTheme="minorHAnsi" w:hAnsiTheme="minorHAnsi"/>
        </w:rPr>
        <w:lastRenderedPageBreak/>
        <w:t>Contact Us</w:t>
      </w:r>
      <w:bookmarkEnd w:id="17"/>
    </w:p>
    <w:p w14:paraId="1CF75186" w14:textId="77777777" w:rsidR="002313FF" w:rsidRPr="002313FF" w:rsidRDefault="002313FF" w:rsidP="002313FF">
      <w:pPr>
        <w:spacing w:after="0" w:line="240" w:lineRule="auto"/>
        <w:rPr>
          <w:rFonts w:ascii="Calibri" w:eastAsia="Times New Roman" w:hAnsi="Calibri" w:cs="Times New Roman"/>
          <w:color w:val="000000"/>
        </w:rPr>
      </w:pPr>
      <w:r w:rsidRPr="002313FF">
        <w:rPr>
          <w:rFonts w:ascii="Calibri" w:eastAsia="Times New Roman" w:hAnsi="Calibri" w:cs="Times New Roman"/>
          <w:noProof/>
          <w:color w:val="000000"/>
        </w:rPr>
        <w:drawing>
          <wp:inline distT="0" distB="0" distL="0" distR="0" wp14:anchorId="26E45DD0" wp14:editId="21EFC603">
            <wp:extent cx="3381375" cy="3400425"/>
            <wp:effectExtent l="0" t="0" r="9525" b="9525"/>
            <wp:docPr id="33" name="Picture 33" descr="C:\Users\Rubern\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C:\Users\Rubern\AppData\Local\Temp\msohtmlclip1\02\clip_image0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81375" cy="3400425"/>
                    </a:xfrm>
                    <a:prstGeom prst="rect">
                      <a:avLst/>
                    </a:prstGeom>
                    <a:noFill/>
                    <a:ln>
                      <a:noFill/>
                    </a:ln>
                  </pic:spPr>
                </pic:pic>
              </a:graphicData>
            </a:graphic>
          </wp:inline>
        </w:drawing>
      </w:r>
    </w:p>
    <w:p w14:paraId="56FF4EEE" w14:textId="77777777" w:rsidR="002313FF" w:rsidRPr="002313FF" w:rsidRDefault="002313FF" w:rsidP="002313FF"/>
    <w:p w14:paraId="1B83E4B8" w14:textId="77777777" w:rsidR="002313FF" w:rsidRPr="00427DB6" w:rsidRDefault="002313FF" w:rsidP="002313FF">
      <w:pPr>
        <w:pStyle w:val="Heading3"/>
        <w:rPr>
          <w:rFonts w:asciiTheme="minorHAnsi" w:hAnsiTheme="minorHAnsi"/>
        </w:rPr>
      </w:pPr>
      <w:bookmarkStart w:id="18" w:name="_Toc434080322"/>
      <w:r w:rsidRPr="00427DB6">
        <w:rPr>
          <w:rFonts w:asciiTheme="minorHAnsi" w:hAnsiTheme="minorHAnsi"/>
        </w:rPr>
        <w:lastRenderedPageBreak/>
        <w:t>Ordering</w:t>
      </w:r>
      <w:bookmarkEnd w:id="18"/>
    </w:p>
    <w:p w14:paraId="2DEA1BAB" w14:textId="77777777" w:rsidR="002313FF" w:rsidRDefault="002313FF">
      <w:r>
        <w:rPr>
          <w:noProof/>
        </w:rPr>
        <w:drawing>
          <wp:inline distT="0" distB="0" distL="0" distR="0" wp14:anchorId="068C2594" wp14:editId="498A52FE">
            <wp:extent cx="5943600" cy="52387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ordering storyboard.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238750"/>
                    </a:xfrm>
                    <a:prstGeom prst="rect">
                      <a:avLst/>
                    </a:prstGeom>
                  </pic:spPr>
                </pic:pic>
              </a:graphicData>
            </a:graphic>
          </wp:inline>
        </w:drawing>
      </w:r>
    </w:p>
    <w:p w14:paraId="09344B23" w14:textId="77777777" w:rsidR="002313FF" w:rsidRDefault="002313FF">
      <w:r>
        <w:br w:type="page"/>
      </w:r>
    </w:p>
    <w:p w14:paraId="3633334A" w14:textId="77777777" w:rsidR="00E722BF" w:rsidRDefault="00156908" w:rsidP="005A2B15">
      <w:pPr>
        <w:pStyle w:val="Heading2"/>
      </w:pPr>
      <w:bookmarkStart w:id="19" w:name="_Toc434080323"/>
      <w:r>
        <w:lastRenderedPageBreak/>
        <w:t>Wireframe</w:t>
      </w:r>
      <w:bookmarkEnd w:id="19"/>
    </w:p>
    <w:p w14:paraId="654372D9" w14:textId="77777777" w:rsidR="002313FF" w:rsidRDefault="002313FF" w:rsidP="002313FF"/>
    <w:p w14:paraId="6799EE48" w14:textId="503BBF86" w:rsidR="002B676B" w:rsidRDefault="002313FF" w:rsidP="002313FF">
      <w:r>
        <w:t xml:space="preserve">Due to the size of the wireframe diagrams, they have been contained in Appendix A – Wireframe diagrams. </w:t>
      </w:r>
    </w:p>
    <w:p w14:paraId="7DF8E37A" w14:textId="0799CBC5" w:rsidR="002B676B" w:rsidRDefault="002B676B" w:rsidP="002313FF"/>
    <w:p w14:paraId="322AEE87" w14:textId="77777777" w:rsidR="002B676B" w:rsidRDefault="002B676B">
      <w:r>
        <w:br w:type="page"/>
      </w:r>
    </w:p>
    <w:p w14:paraId="0F173004" w14:textId="7ED9A15F" w:rsidR="002B676B" w:rsidRDefault="002B676B" w:rsidP="002B676B">
      <w:pPr>
        <w:pStyle w:val="Heading2"/>
      </w:pPr>
      <w:bookmarkStart w:id="20" w:name="_Toc434080324"/>
      <w:r>
        <w:lastRenderedPageBreak/>
        <w:t>Database</w:t>
      </w:r>
      <w:bookmarkEnd w:id="20"/>
    </w:p>
    <w:p w14:paraId="7E10ABEC" w14:textId="198EA75A" w:rsidR="002B676B" w:rsidRDefault="002B676B" w:rsidP="002B676B"/>
    <w:p w14:paraId="10B6F71F" w14:textId="0B242E6E" w:rsidR="00176977" w:rsidRDefault="00176977" w:rsidP="00176977">
      <w:pPr>
        <w:pStyle w:val="Heading3"/>
      </w:pPr>
      <w:bookmarkStart w:id="21" w:name="_Toc434080325"/>
      <w:r>
        <w:t>Database Design Considerations</w:t>
      </w:r>
      <w:bookmarkEnd w:id="21"/>
    </w:p>
    <w:p w14:paraId="0615EA76" w14:textId="018A056F" w:rsidR="00983C07" w:rsidRDefault="00983C07" w:rsidP="00983C07">
      <w:r>
        <w:t>When designing the database, the following steps were used:</w:t>
      </w:r>
    </w:p>
    <w:p w14:paraId="26FF3783" w14:textId="33B6E404" w:rsidR="00983C07" w:rsidRDefault="00983C07" w:rsidP="00983C07">
      <w:pPr>
        <w:pStyle w:val="ListParagraph"/>
        <w:numPr>
          <w:ilvl w:val="0"/>
          <w:numId w:val="5"/>
        </w:numPr>
      </w:pPr>
      <w:r>
        <w:t>Gather Information</w:t>
      </w:r>
    </w:p>
    <w:p w14:paraId="0A564ECA" w14:textId="65CED189" w:rsidR="00983C07" w:rsidRDefault="00983C07" w:rsidP="00983C07">
      <w:pPr>
        <w:pStyle w:val="ListParagraph"/>
        <w:numPr>
          <w:ilvl w:val="0"/>
          <w:numId w:val="5"/>
        </w:numPr>
      </w:pPr>
      <w:r>
        <w:t>Identify the objects</w:t>
      </w:r>
    </w:p>
    <w:p w14:paraId="537C4B58" w14:textId="4E90265D" w:rsidR="00983C07" w:rsidRDefault="00983C07" w:rsidP="00983C07">
      <w:pPr>
        <w:pStyle w:val="ListParagraph"/>
        <w:numPr>
          <w:ilvl w:val="0"/>
          <w:numId w:val="5"/>
        </w:numPr>
      </w:pPr>
      <w:r>
        <w:t>Model the objects</w:t>
      </w:r>
    </w:p>
    <w:p w14:paraId="0B1C9B90" w14:textId="32F80813" w:rsidR="00983C07" w:rsidRDefault="00983C07" w:rsidP="00983C07">
      <w:pPr>
        <w:pStyle w:val="ListParagraph"/>
        <w:numPr>
          <w:ilvl w:val="0"/>
          <w:numId w:val="5"/>
        </w:numPr>
      </w:pPr>
      <w:r>
        <w:t>Identify the types of information for each object</w:t>
      </w:r>
    </w:p>
    <w:p w14:paraId="705A865C" w14:textId="5D07A1DB" w:rsidR="00983C07" w:rsidRDefault="00983C07" w:rsidP="00983C07">
      <w:pPr>
        <w:pStyle w:val="ListParagraph"/>
        <w:numPr>
          <w:ilvl w:val="0"/>
          <w:numId w:val="5"/>
        </w:numPr>
      </w:pPr>
      <w:r>
        <w:t>Identify the relationship between objects</w:t>
      </w:r>
    </w:p>
    <w:p w14:paraId="08D939C9" w14:textId="1A462D5F" w:rsidR="00983C07" w:rsidRDefault="00983C07" w:rsidP="00983C07">
      <w:pPr>
        <w:pStyle w:val="Heading4"/>
      </w:pPr>
      <w:r>
        <w:t>Gather Information</w:t>
      </w:r>
    </w:p>
    <w:p w14:paraId="69280323" w14:textId="77777777" w:rsidR="00983C07" w:rsidRDefault="00983C07" w:rsidP="00983C07">
      <w:r>
        <w:t xml:space="preserve">In order to create a database, it is necessary to have a good understanding of the job that the database is expected to perform. To that end, we performed some business analysis on actual catering companies and tried to understand how they would have implemented a paper based system and tried to adapt that to a database system. </w:t>
      </w:r>
    </w:p>
    <w:p w14:paraId="69D555DA" w14:textId="0B62D23C" w:rsidR="00983C07" w:rsidRPr="00983C07" w:rsidRDefault="00983C07" w:rsidP="00983C07">
      <w:pPr>
        <w:pStyle w:val="Heading4"/>
      </w:pPr>
      <w:r>
        <w:t>Identify the objects</w:t>
      </w:r>
    </w:p>
    <w:p w14:paraId="2E2D8B96" w14:textId="506BF21F" w:rsidR="00176977" w:rsidRDefault="00983C07" w:rsidP="00176977">
      <w:r>
        <w:t xml:space="preserve">During the process of gathering information, we identified the key objects that would be managed by the database. </w:t>
      </w:r>
    </w:p>
    <w:p w14:paraId="5834631B" w14:textId="1D0BE22F" w:rsidR="00983C07" w:rsidRDefault="00983C07" w:rsidP="00983C07">
      <w:pPr>
        <w:pStyle w:val="ListParagraph"/>
        <w:numPr>
          <w:ilvl w:val="0"/>
          <w:numId w:val="6"/>
        </w:numPr>
      </w:pPr>
      <w:r>
        <w:t>Packages</w:t>
      </w:r>
    </w:p>
    <w:p w14:paraId="7338FE9B" w14:textId="59C1F9B4" w:rsidR="00983C07" w:rsidRDefault="00983C07" w:rsidP="00983C07">
      <w:pPr>
        <w:pStyle w:val="ListParagraph"/>
        <w:numPr>
          <w:ilvl w:val="0"/>
          <w:numId w:val="6"/>
        </w:numPr>
      </w:pPr>
      <w:r>
        <w:t>Dishes</w:t>
      </w:r>
    </w:p>
    <w:p w14:paraId="04A94BAC" w14:textId="47E8E04C" w:rsidR="00983C07" w:rsidRDefault="00983C07" w:rsidP="00983C07">
      <w:pPr>
        <w:pStyle w:val="ListParagraph"/>
        <w:numPr>
          <w:ilvl w:val="0"/>
          <w:numId w:val="6"/>
        </w:numPr>
      </w:pPr>
      <w:r>
        <w:t>Transactions</w:t>
      </w:r>
    </w:p>
    <w:p w14:paraId="4BF1A16B" w14:textId="592BE451" w:rsidR="007A52F9" w:rsidRDefault="007A52F9" w:rsidP="007A52F9"/>
    <w:p w14:paraId="03E2E127" w14:textId="44348D5B" w:rsidR="007A52F9" w:rsidRDefault="007A52F9" w:rsidP="007A52F9"/>
    <w:p w14:paraId="2F1FA9B0" w14:textId="13107CF8" w:rsidR="007A52F9" w:rsidRDefault="007A52F9" w:rsidP="007A52F9"/>
    <w:p w14:paraId="7A96F2EF" w14:textId="5F16246B" w:rsidR="007A52F9" w:rsidRDefault="007A52F9" w:rsidP="007A52F9"/>
    <w:p w14:paraId="6F7FF5F5" w14:textId="21B6666F" w:rsidR="007A52F9" w:rsidRDefault="007A52F9" w:rsidP="007A52F9"/>
    <w:p w14:paraId="6D847E79" w14:textId="115A90E4" w:rsidR="007A52F9" w:rsidRDefault="007A52F9" w:rsidP="007A52F9"/>
    <w:p w14:paraId="5A753CFD" w14:textId="5F2854F4" w:rsidR="007A52F9" w:rsidRDefault="007A52F9" w:rsidP="007A52F9"/>
    <w:p w14:paraId="294FEC15" w14:textId="03961DC4" w:rsidR="007A52F9" w:rsidRDefault="007A52F9" w:rsidP="007A52F9"/>
    <w:p w14:paraId="310098FC" w14:textId="6B68DE59" w:rsidR="007A52F9" w:rsidRDefault="007A52F9" w:rsidP="007A52F9"/>
    <w:p w14:paraId="3126E6E2" w14:textId="3FD6829D" w:rsidR="007A52F9" w:rsidRDefault="007A52F9" w:rsidP="007A52F9"/>
    <w:p w14:paraId="235D9ACD" w14:textId="2423A344" w:rsidR="007A52F9" w:rsidRDefault="007A52F9" w:rsidP="007A52F9"/>
    <w:p w14:paraId="063B3735" w14:textId="77777777" w:rsidR="007A52F9" w:rsidRDefault="007A52F9" w:rsidP="007A52F9"/>
    <w:p w14:paraId="7D4B368F" w14:textId="793BE528" w:rsidR="00983C07" w:rsidRPr="00176977" w:rsidRDefault="00983C07" w:rsidP="00983C07">
      <w:pPr>
        <w:pStyle w:val="Heading4"/>
      </w:pPr>
      <w:r>
        <w:lastRenderedPageBreak/>
        <w:t>Model the Objects</w:t>
      </w:r>
    </w:p>
    <w:p w14:paraId="6C2F2B9B" w14:textId="22D946BD" w:rsidR="007A52F9" w:rsidRDefault="007A52F9" w:rsidP="002B676B">
      <w:r>
        <w:t xml:space="preserve">Due to the nature of the project, it was decided that we would use a relatively simple model for the database. </w:t>
      </w:r>
    </w:p>
    <w:p w14:paraId="78CD9ABB" w14:textId="784A47C1" w:rsidR="007A52F9" w:rsidRDefault="00F45EC2" w:rsidP="007A52F9">
      <w:pPr>
        <w:keepNext/>
      </w:pPr>
      <w:r>
        <w:rPr>
          <w:noProof/>
        </w:rPr>
        <w:object w:dxaOrig="1440" w:dyaOrig="1440" w14:anchorId="670115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43pt;margin-top:.35pt;width:183pt;height:341.25pt;z-index:251663360;mso-position-horizontal-relative:text;mso-position-vertical-relative:text;mso-width-relative:page;mso-height-relative:page">
            <v:imagedata r:id="rId17" o:title=""/>
          </v:shape>
          <o:OLEObject Type="Embed" ProgID="Visio.Drawing.15" ShapeID="_x0000_s1027" DrawAspect="Content" ObjectID="_1507822144" r:id="rId18"/>
        </w:object>
      </w:r>
      <w:r w:rsidR="007A52F9">
        <w:object w:dxaOrig="3661" w:dyaOrig="4590" w14:anchorId="5D481C9A">
          <v:shape id="_x0000_i1026" type="#_x0000_t75" style="width:183pt;height:229.5pt" o:ole="">
            <v:imagedata r:id="rId19" o:title=""/>
          </v:shape>
          <o:OLEObject Type="Embed" ProgID="Visio.Drawing.15" ShapeID="_x0000_i1026" DrawAspect="Content" ObjectID="_1507822141" r:id="rId20"/>
        </w:object>
      </w:r>
    </w:p>
    <w:p w14:paraId="63B69F96" w14:textId="54AF9C7E" w:rsidR="007A52F9" w:rsidRDefault="00F45EC2" w:rsidP="007A52F9">
      <w:pPr>
        <w:pStyle w:val="Caption"/>
      </w:pPr>
      <w:r>
        <w:rPr>
          <w:noProof/>
        </w:rPr>
        <w:object w:dxaOrig="1440" w:dyaOrig="1440" w14:anchorId="5B0634EF">
          <v:shape id="_x0000_s1026" type="#_x0000_t75" style="position:absolute;margin-left:0;margin-top:12.2pt;width:183pt;height:201pt;z-index:251661312;mso-position-horizontal-relative:text;mso-position-vertical-relative:text;mso-width-relative:page;mso-height-relative:page">
            <v:imagedata r:id="rId21" o:title=""/>
          </v:shape>
          <o:OLEObject Type="Embed" ProgID="Visio.Drawing.15" ShapeID="_x0000_s1026" DrawAspect="Content" ObjectID="_1507822145" r:id="rId22"/>
        </w:object>
      </w:r>
    </w:p>
    <w:p w14:paraId="24DD003C" w14:textId="77777777" w:rsidR="007A52F9" w:rsidRPr="007A52F9" w:rsidRDefault="007A52F9" w:rsidP="007A52F9"/>
    <w:p w14:paraId="4CC8E5DA" w14:textId="20E32F9E" w:rsidR="007A52F9" w:rsidRDefault="007A52F9" w:rsidP="002B676B">
      <w:pPr>
        <w:rPr>
          <w:b/>
        </w:rPr>
      </w:pPr>
    </w:p>
    <w:p w14:paraId="45152F43" w14:textId="151A85B4" w:rsidR="007A52F9" w:rsidRDefault="007A52F9" w:rsidP="007A52F9">
      <w:pPr>
        <w:keepNext/>
        <w:jc w:val="center"/>
      </w:pPr>
    </w:p>
    <w:p w14:paraId="72327B24" w14:textId="639A3BB7" w:rsidR="007A52F9" w:rsidRDefault="007A52F9" w:rsidP="002B676B"/>
    <w:p w14:paraId="2EF1BA44" w14:textId="12EEC678" w:rsidR="007A52F9" w:rsidRDefault="007A52F9" w:rsidP="007A52F9">
      <w:pPr>
        <w:jc w:val="center"/>
      </w:pPr>
    </w:p>
    <w:p w14:paraId="5BD29849" w14:textId="468D08BA" w:rsidR="007A52F9" w:rsidRDefault="007A52F9" w:rsidP="002B676B"/>
    <w:p w14:paraId="2B949E44" w14:textId="2DCFB122" w:rsidR="007A52F9" w:rsidRDefault="007A52F9" w:rsidP="002B676B"/>
    <w:p w14:paraId="13CB3C92" w14:textId="68DFED8B" w:rsidR="007A52F9" w:rsidRDefault="007A52F9" w:rsidP="002B676B"/>
    <w:p w14:paraId="71A8EAA0" w14:textId="24BC69C9" w:rsidR="007A52F9" w:rsidRDefault="007A52F9" w:rsidP="002B676B"/>
    <w:p w14:paraId="6B330D26" w14:textId="7287A55A" w:rsidR="007A52F9" w:rsidRDefault="007A52F9" w:rsidP="002B676B"/>
    <w:p w14:paraId="58DF6368" w14:textId="5C2416E6" w:rsidR="00006023" w:rsidRDefault="00006023" w:rsidP="00006023">
      <w:pPr>
        <w:pStyle w:val="Heading4"/>
      </w:pPr>
      <w:r>
        <w:t>Identify the types of information for each object</w:t>
      </w:r>
    </w:p>
    <w:p w14:paraId="09F2460E" w14:textId="3D18060F" w:rsidR="007032BD" w:rsidRDefault="007032BD" w:rsidP="00006023">
      <w:r>
        <w:t xml:space="preserve">After the primary objects were identified, the next step was to identify the types of information that must be stored for each object. </w:t>
      </w:r>
    </w:p>
    <w:p w14:paraId="5DAD32D5" w14:textId="484534E2" w:rsidR="007032BD" w:rsidRDefault="007032BD" w:rsidP="00006023">
      <w:r>
        <w:t>Packages</w:t>
      </w:r>
    </w:p>
    <w:p w14:paraId="220A9D71" w14:textId="1E2E7E8D" w:rsidR="007032BD" w:rsidRDefault="007032BD" w:rsidP="007032BD">
      <w:pPr>
        <w:pStyle w:val="ListParagraph"/>
        <w:numPr>
          <w:ilvl w:val="0"/>
          <w:numId w:val="7"/>
        </w:numPr>
      </w:pPr>
      <w:r>
        <w:t>Package_id as int</w:t>
      </w:r>
    </w:p>
    <w:p w14:paraId="78B99F31" w14:textId="6605B435" w:rsidR="007032BD" w:rsidRDefault="007032BD" w:rsidP="007032BD">
      <w:pPr>
        <w:pStyle w:val="ListParagraph"/>
        <w:numPr>
          <w:ilvl w:val="0"/>
          <w:numId w:val="7"/>
        </w:numPr>
      </w:pPr>
      <w:r>
        <w:t>Package_name as char</w:t>
      </w:r>
    </w:p>
    <w:p w14:paraId="03DF3158" w14:textId="26A0151B" w:rsidR="007032BD" w:rsidRDefault="007032BD" w:rsidP="007032BD">
      <w:pPr>
        <w:pStyle w:val="ListParagraph"/>
        <w:numPr>
          <w:ilvl w:val="0"/>
          <w:numId w:val="7"/>
        </w:numPr>
      </w:pPr>
      <w:r>
        <w:lastRenderedPageBreak/>
        <w:t>Package cost as tinyint</w:t>
      </w:r>
    </w:p>
    <w:p w14:paraId="66566993" w14:textId="1B4C9853" w:rsidR="007032BD" w:rsidRDefault="007032BD" w:rsidP="007032BD">
      <w:pPr>
        <w:pStyle w:val="ListParagraph"/>
        <w:numPr>
          <w:ilvl w:val="0"/>
          <w:numId w:val="7"/>
        </w:numPr>
      </w:pPr>
      <w:r>
        <w:t>Main_1_choices as char</w:t>
      </w:r>
    </w:p>
    <w:p w14:paraId="2B21BF6B" w14:textId="60EE24B7" w:rsidR="007032BD" w:rsidRDefault="007032BD" w:rsidP="007032BD">
      <w:pPr>
        <w:pStyle w:val="ListParagraph"/>
        <w:numPr>
          <w:ilvl w:val="0"/>
          <w:numId w:val="7"/>
        </w:numPr>
      </w:pPr>
      <w:r>
        <w:t>Main_2_choices as char</w:t>
      </w:r>
    </w:p>
    <w:p w14:paraId="44B02978" w14:textId="76F37D7A" w:rsidR="007032BD" w:rsidRDefault="007032BD" w:rsidP="007032BD">
      <w:pPr>
        <w:pStyle w:val="ListParagraph"/>
        <w:numPr>
          <w:ilvl w:val="0"/>
          <w:numId w:val="7"/>
        </w:numPr>
      </w:pPr>
      <w:r>
        <w:t>Opt_1_choices as char</w:t>
      </w:r>
    </w:p>
    <w:p w14:paraId="6011EC46" w14:textId="32173CAF" w:rsidR="007032BD" w:rsidRDefault="007032BD" w:rsidP="007032BD">
      <w:pPr>
        <w:pStyle w:val="ListParagraph"/>
        <w:numPr>
          <w:ilvl w:val="0"/>
          <w:numId w:val="7"/>
        </w:numPr>
      </w:pPr>
      <w:r>
        <w:t>Opt_2_choices as char</w:t>
      </w:r>
    </w:p>
    <w:p w14:paraId="6C395630" w14:textId="7B0CD520" w:rsidR="007032BD" w:rsidRDefault="007032BD" w:rsidP="007032BD">
      <w:r>
        <w:t>Transactions</w:t>
      </w:r>
    </w:p>
    <w:p w14:paraId="1CEFC83A" w14:textId="5EF5C2AB" w:rsidR="007032BD" w:rsidRDefault="007032BD" w:rsidP="007032BD">
      <w:pPr>
        <w:pStyle w:val="ListParagraph"/>
        <w:numPr>
          <w:ilvl w:val="0"/>
          <w:numId w:val="8"/>
        </w:numPr>
      </w:pPr>
      <w:r>
        <w:t>Transaction_id as int</w:t>
      </w:r>
    </w:p>
    <w:p w14:paraId="153A15AE" w14:textId="55B3B71A" w:rsidR="007032BD" w:rsidRDefault="007032BD" w:rsidP="007032BD">
      <w:pPr>
        <w:pStyle w:val="ListParagraph"/>
        <w:numPr>
          <w:ilvl w:val="0"/>
          <w:numId w:val="8"/>
        </w:numPr>
      </w:pPr>
      <w:r>
        <w:t>Contact_name as char</w:t>
      </w:r>
    </w:p>
    <w:p w14:paraId="6A8441ED" w14:textId="4FC30EF5" w:rsidR="007032BD" w:rsidRDefault="007032BD" w:rsidP="007032BD">
      <w:pPr>
        <w:pStyle w:val="ListParagraph"/>
        <w:numPr>
          <w:ilvl w:val="0"/>
          <w:numId w:val="8"/>
        </w:numPr>
      </w:pPr>
      <w:r>
        <w:t>Contact_number as int</w:t>
      </w:r>
    </w:p>
    <w:p w14:paraId="0921AC64" w14:textId="2143152F" w:rsidR="007032BD" w:rsidRDefault="007032BD" w:rsidP="007032BD">
      <w:pPr>
        <w:pStyle w:val="ListParagraph"/>
        <w:numPr>
          <w:ilvl w:val="0"/>
          <w:numId w:val="8"/>
        </w:numPr>
      </w:pPr>
      <w:r>
        <w:t>Contact_email as char</w:t>
      </w:r>
    </w:p>
    <w:p w14:paraId="25906552" w14:textId="0E1A8C1B" w:rsidR="007032BD" w:rsidRDefault="007032BD" w:rsidP="007032BD">
      <w:pPr>
        <w:pStyle w:val="ListParagraph"/>
        <w:numPr>
          <w:ilvl w:val="0"/>
          <w:numId w:val="8"/>
        </w:numPr>
      </w:pPr>
      <w:r>
        <w:t>Delivery_adress as char</w:t>
      </w:r>
    </w:p>
    <w:p w14:paraId="2B7D91FF" w14:textId="07A664F8" w:rsidR="007032BD" w:rsidRDefault="007032BD" w:rsidP="007032BD">
      <w:pPr>
        <w:pStyle w:val="ListParagraph"/>
        <w:numPr>
          <w:ilvl w:val="0"/>
          <w:numId w:val="8"/>
        </w:numPr>
      </w:pPr>
      <w:r>
        <w:t>Delivery_time as char</w:t>
      </w:r>
    </w:p>
    <w:p w14:paraId="157C2369" w14:textId="1AFCCF14" w:rsidR="007032BD" w:rsidRDefault="007032BD" w:rsidP="007032BD">
      <w:pPr>
        <w:pStyle w:val="ListParagraph"/>
        <w:numPr>
          <w:ilvl w:val="0"/>
          <w:numId w:val="8"/>
        </w:numPr>
      </w:pPr>
      <w:r>
        <w:t>Collection_time as char</w:t>
      </w:r>
    </w:p>
    <w:p w14:paraId="6FA0F9AB" w14:textId="47F77CD7" w:rsidR="007032BD" w:rsidRDefault="007032BD" w:rsidP="007032BD">
      <w:pPr>
        <w:pStyle w:val="ListParagraph"/>
        <w:numPr>
          <w:ilvl w:val="0"/>
          <w:numId w:val="8"/>
        </w:numPr>
      </w:pPr>
      <w:r>
        <w:t>Pax as int</w:t>
      </w:r>
    </w:p>
    <w:p w14:paraId="7C7D1061" w14:textId="3696B995" w:rsidR="007032BD" w:rsidRDefault="007032BD" w:rsidP="007032BD">
      <w:pPr>
        <w:pStyle w:val="ListParagraph"/>
        <w:numPr>
          <w:ilvl w:val="0"/>
          <w:numId w:val="8"/>
        </w:numPr>
      </w:pPr>
      <w:r>
        <w:t>Payment_method as char</w:t>
      </w:r>
    </w:p>
    <w:p w14:paraId="4F5A6AAF" w14:textId="7720A8D0" w:rsidR="007032BD" w:rsidRDefault="007032BD" w:rsidP="007032BD">
      <w:pPr>
        <w:pStyle w:val="ListParagraph"/>
        <w:numPr>
          <w:ilvl w:val="0"/>
          <w:numId w:val="8"/>
        </w:numPr>
      </w:pPr>
      <w:r>
        <w:t>Payment_amount as int</w:t>
      </w:r>
    </w:p>
    <w:p w14:paraId="3AF93CD5" w14:textId="03F4AEC7" w:rsidR="007032BD" w:rsidRDefault="007032BD" w:rsidP="007032BD">
      <w:pPr>
        <w:pStyle w:val="ListParagraph"/>
        <w:numPr>
          <w:ilvl w:val="0"/>
          <w:numId w:val="8"/>
        </w:numPr>
      </w:pPr>
      <w:r>
        <w:t>Payment_content as text</w:t>
      </w:r>
    </w:p>
    <w:p w14:paraId="5CE1AEA8" w14:textId="1DFA54EC" w:rsidR="00041AEF" w:rsidRDefault="00041AEF" w:rsidP="00041AEF">
      <w:r>
        <w:t>Table</w:t>
      </w:r>
    </w:p>
    <w:p w14:paraId="2798B31C" w14:textId="6025A94F" w:rsidR="00041AEF" w:rsidRDefault="00041AEF" w:rsidP="00041AEF">
      <w:pPr>
        <w:pStyle w:val="ListParagraph"/>
        <w:numPr>
          <w:ilvl w:val="0"/>
          <w:numId w:val="9"/>
        </w:numPr>
      </w:pPr>
      <w:r>
        <w:t>Dish_id as int</w:t>
      </w:r>
    </w:p>
    <w:p w14:paraId="1FDD153E" w14:textId="4CF69ABF" w:rsidR="00041AEF" w:rsidRDefault="00041AEF" w:rsidP="00041AEF">
      <w:pPr>
        <w:pStyle w:val="ListParagraph"/>
        <w:numPr>
          <w:ilvl w:val="0"/>
          <w:numId w:val="9"/>
        </w:numPr>
      </w:pPr>
      <w:r>
        <w:t>Dish_type as char</w:t>
      </w:r>
    </w:p>
    <w:p w14:paraId="2B9B7EC9" w14:textId="4129804D" w:rsidR="00041AEF" w:rsidRDefault="00041AEF" w:rsidP="00041AEF">
      <w:pPr>
        <w:pStyle w:val="ListParagraph"/>
        <w:numPr>
          <w:ilvl w:val="0"/>
          <w:numId w:val="9"/>
        </w:numPr>
      </w:pPr>
      <w:r>
        <w:t>Dish_name as char</w:t>
      </w:r>
    </w:p>
    <w:p w14:paraId="702BE562" w14:textId="17949D48" w:rsidR="00041AEF" w:rsidRDefault="00041AEF" w:rsidP="00041AEF">
      <w:pPr>
        <w:pStyle w:val="ListParagraph"/>
        <w:numPr>
          <w:ilvl w:val="0"/>
          <w:numId w:val="9"/>
        </w:numPr>
      </w:pPr>
      <w:r>
        <w:t>Dish_description as char</w:t>
      </w:r>
    </w:p>
    <w:p w14:paraId="3B628150" w14:textId="3325AB88" w:rsidR="00041AEF" w:rsidRDefault="00041AEF" w:rsidP="00041AEF">
      <w:pPr>
        <w:pStyle w:val="ListParagraph"/>
        <w:numPr>
          <w:ilvl w:val="0"/>
          <w:numId w:val="9"/>
        </w:numPr>
      </w:pPr>
      <w:r>
        <w:t>Dish_img_location as char</w:t>
      </w:r>
    </w:p>
    <w:p w14:paraId="47324EDB" w14:textId="0FFACD3C" w:rsidR="00846DCE" w:rsidRDefault="00846DCE" w:rsidP="00846DCE"/>
    <w:p w14:paraId="23A02C13" w14:textId="5B527FA5" w:rsidR="00846DCE" w:rsidRPr="00006023" w:rsidRDefault="00846DCE" w:rsidP="00846DCE">
      <w:pPr>
        <w:pStyle w:val="Heading4"/>
      </w:pPr>
      <w:r>
        <w:t>Identify the relationships between the objects</w:t>
      </w:r>
    </w:p>
    <w:p w14:paraId="4B379B5F" w14:textId="1E001A8E" w:rsidR="007A52F9" w:rsidRDefault="00846DCE" w:rsidP="002B676B">
      <w:r>
        <w:t>Due to the relatively simple nature of the workflow, we did not need to create any relationships between the objects.</w:t>
      </w:r>
    </w:p>
    <w:p w14:paraId="52F37BA4" w14:textId="652735E6" w:rsidR="007A52F9" w:rsidRDefault="007A52F9" w:rsidP="002B676B"/>
    <w:p w14:paraId="2C4B9A0A" w14:textId="3CD27965" w:rsidR="007A52F9" w:rsidRDefault="007A52F9" w:rsidP="002B676B"/>
    <w:p w14:paraId="7187E0E5" w14:textId="7661B7E2" w:rsidR="007A52F9" w:rsidRDefault="007A52F9" w:rsidP="002B676B"/>
    <w:p w14:paraId="1DD855C9" w14:textId="1679A19E" w:rsidR="002F4FC3" w:rsidRDefault="002F4FC3" w:rsidP="002B676B"/>
    <w:p w14:paraId="5339D9AD" w14:textId="2F06A483" w:rsidR="002F4FC3" w:rsidRDefault="002F4FC3" w:rsidP="002B676B"/>
    <w:p w14:paraId="2CE1FAAD" w14:textId="0216A0C3" w:rsidR="002F4FC3" w:rsidRDefault="002F4FC3" w:rsidP="002B676B"/>
    <w:p w14:paraId="3921FF35" w14:textId="3EED0539" w:rsidR="002F4FC3" w:rsidRDefault="002F4FC3" w:rsidP="002B676B"/>
    <w:p w14:paraId="25EE40B6" w14:textId="2133DE0B" w:rsidR="002F4FC3" w:rsidRDefault="002F4FC3" w:rsidP="002B676B"/>
    <w:p w14:paraId="11F38D3F" w14:textId="2E6EF569" w:rsidR="002B676B" w:rsidRDefault="002B676B" w:rsidP="002B676B">
      <w:pPr>
        <w:pStyle w:val="Heading2"/>
      </w:pPr>
      <w:bookmarkStart w:id="22" w:name="_Toc434080326"/>
      <w:r>
        <w:lastRenderedPageBreak/>
        <w:t>Web Application Testing Plan</w:t>
      </w:r>
      <w:bookmarkEnd w:id="22"/>
    </w:p>
    <w:p w14:paraId="71C97DCE" w14:textId="77A4235A" w:rsidR="002B676B" w:rsidRDefault="00286AA8" w:rsidP="002B676B">
      <w:r>
        <w:t>The objective of a testing plan is to provide a framework to ensure that the application requirements and specifications are met.</w:t>
      </w:r>
    </w:p>
    <w:p w14:paraId="6EED2848" w14:textId="6BCA565F" w:rsidR="00286AA8" w:rsidRDefault="00286AA8" w:rsidP="00286AA8">
      <w:pPr>
        <w:pStyle w:val="Heading3"/>
      </w:pPr>
      <w:bookmarkStart w:id="23" w:name="_Toc434080327"/>
      <w:r>
        <w:t>Testing Requirement 1</w:t>
      </w:r>
      <w:bookmarkEnd w:id="23"/>
    </w:p>
    <w:p w14:paraId="4C60600A" w14:textId="7DE48870" w:rsidR="00286AA8" w:rsidRDefault="00286AA8" w:rsidP="00286AA8">
      <w:r>
        <w:t>Requirement 1 is to ensure that users are able to easily identify that the website belongs to How’s Catering and understand that the company provides high quality catering services. To ensure that this requirement is met, we will use a slideshow on the landing page to showcase the dishes available as well as place the company strategically around the web page. Also, the company colors will be used.</w:t>
      </w:r>
    </w:p>
    <w:p w14:paraId="43532E1E" w14:textId="3A3A3362" w:rsidR="00286AA8" w:rsidRDefault="00286AA8" w:rsidP="00286AA8">
      <w:pPr>
        <w:pStyle w:val="Heading3"/>
      </w:pPr>
      <w:bookmarkStart w:id="24" w:name="_Toc434080328"/>
      <w:r>
        <w:t>Testing Requirement 2</w:t>
      </w:r>
      <w:bookmarkEnd w:id="24"/>
    </w:p>
    <w:p w14:paraId="65D219CE" w14:textId="42264F0D" w:rsidR="00286AA8" w:rsidRPr="00286AA8" w:rsidRDefault="00286AA8" w:rsidP="00286AA8">
      <w:r>
        <w:t>Requirement 2 is to provide the full menu with images so that users will be able to view and decide on a</w:t>
      </w:r>
      <w:r w:rsidR="00967409">
        <w:t xml:space="preserve">n item easily. To achieve this, the database will be used to hold the image location so that it can be easily displayed. </w:t>
      </w:r>
    </w:p>
    <w:p w14:paraId="2CDBB01D" w14:textId="3215E847" w:rsidR="002B676B" w:rsidRDefault="006A4A8F" w:rsidP="006A4A8F">
      <w:pPr>
        <w:pStyle w:val="Heading3"/>
      </w:pPr>
      <w:bookmarkStart w:id="25" w:name="_Toc434080329"/>
      <w:r>
        <w:t>Testing Requirement 3</w:t>
      </w:r>
      <w:bookmarkEnd w:id="25"/>
    </w:p>
    <w:p w14:paraId="0D7CC5C9" w14:textId="69930A18" w:rsidR="006A4A8F" w:rsidRDefault="006A4A8F" w:rsidP="002B676B">
      <w:r>
        <w:t xml:space="preserve">Requirement 3 is to ensure that users would be able to efficiently and smoothly order using the website. To achieve that, we will break down the business function into smaller parts and ensure that they are implemented cleanly. </w:t>
      </w:r>
    </w:p>
    <w:p w14:paraId="51C95FE0" w14:textId="59E684B1" w:rsidR="006A4A8F" w:rsidRDefault="006A4A8F" w:rsidP="006A4A8F">
      <w:pPr>
        <w:pStyle w:val="Heading3"/>
      </w:pPr>
      <w:bookmarkStart w:id="26" w:name="_Toc434080330"/>
      <w:r>
        <w:t>Testing Requirement 4</w:t>
      </w:r>
      <w:bookmarkEnd w:id="26"/>
    </w:p>
    <w:p w14:paraId="7B7D5BC7" w14:textId="14E331F4" w:rsidR="006A4A8F" w:rsidRPr="006A4A8F" w:rsidRDefault="006A4A8F" w:rsidP="006A4A8F">
      <w:r>
        <w:t xml:space="preserve">Requirement 4 is to allow users to enter the transaction number provided at the end of the transaction and view the details of the orders. To achieve this, we will test the function to ensure that the output is generated. </w:t>
      </w:r>
    </w:p>
    <w:p w14:paraId="2FC0ABF6" w14:textId="17189A42" w:rsidR="002B676B" w:rsidRDefault="002B676B">
      <w:r>
        <w:br w:type="page"/>
      </w:r>
    </w:p>
    <w:p w14:paraId="7664BC37" w14:textId="63899410" w:rsidR="002B676B" w:rsidRDefault="002B676B" w:rsidP="002B676B">
      <w:pPr>
        <w:pStyle w:val="Heading1"/>
      </w:pPr>
      <w:bookmarkStart w:id="27" w:name="_Toc434080331"/>
      <w:r>
        <w:lastRenderedPageBreak/>
        <w:t>Implementation</w:t>
      </w:r>
      <w:bookmarkEnd w:id="27"/>
      <w:r w:rsidR="00846DCE">
        <w:t xml:space="preserve"> </w:t>
      </w:r>
    </w:p>
    <w:p w14:paraId="30020FDE" w14:textId="724EC22F" w:rsidR="00846DCE" w:rsidRDefault="00846DCE" w:rsidP="00846DCE">
      <w:r>
        <w:t>The following sections will describe the main parts of the website, namely the index, the menu, the ordering pages and the transaction enquiry.</w:t>
      </w:r>
    </w:p>
    <w:p w14:paraId="527C6AC0" w14:textId="6711CE16" w:rsidR="00846DCE" w:rsidRDefault="00846DCE" w:rsidP="00846DCE">
      <w:pPr>
        <w:pStyle w:val="Heading2"/>
      </w:pPr>
      <w:bookmarkStart w:id="28" w:name="_Toc434080332"/>
      <w:r>
        <w:t>Index</w:t>
      </w:r>
      <w:bookmarkEnd w:id="28"/>
    </w:p>
    <w:p w14:paraId="311C1456" w14:textId="738475C7" w:rsidR="00846DCE" w:rsidRDefault="00846DCE" w:rsidP="00846DCE">
      <w:r>
        <w:t>The index page serves as the template for all other pages.</w:t>
      </w:r>
      <w:r w:rsidR="00E50EDA">
        <w:t xml:space="preserve"> We used HTML5 elements such as </w:t>
      </w:r>
      <w:r w:rsidR="00E50EDA" w:rsidRPr="00E50EDA">
        <w:rPr>
          <w:i/>
        </w:rPr>
        <w:t>nav</w:t>
      </w:r>
      <w:r w:rsidR="00E50EDA">
        <w:rPr>
          <w:i/>
        </w:rPr>
        <w:t xml:space="preserve"> </w:t>
      </w:r>
      <w:r w:rsidR="00E50EDA">
        <w:t xml:space="preserve">and </w:t>
      </w:r>
      <w:r w:rsidR="00E50EDA" w:rsidRPr="00E50EDA">
        <w:rPr>
          <w:i/>
        </w:rPr>
        <w:t>section</w:t>
      </w:r>
      <w:r w:rsidR="00E50EDA">
        <w:rPr>
          <w:i/>
        </w:rPr>
        <w:t xml:space="preserve"> </w:t>
      </w:r>
      <w:r w:rsidR="00E50EDA">
        <w:t>when designing the layout.</w:t>
      </w:r>
    </w:p>
    <w:p w14:paraId="3BA74317" w14:textId="77777777" w:rsidR="00E50EDA" w:rsidRDefault="00E50EDA" w:rsidP="00846DCE"/>
    <w:p w14:paraId="2F54C03E" w14:textId="77777777" w:rsidR="00E50EDA" w:rsidRDefault="00E50EDA" w:rsidP="00E50EDA">
      <w:pPr>
        <w:keepNext/>
        <w:jc w:val="center"/>
      </w:pPr>
      <w:r>
        <w:object w:dxaOrig="11221" w:dyaOrig="15226" w14:anchorId="2B6DE887">
          <v:shape id="_x0000_i1028" type="#_x0000_t75" style="width:292.5pt;height:397.5pt" o:ole="">
            <v:imagedata r:id="rId23" o:title=""/>
          </v:shape>
          <o:OLEObject Type="Embed" ProgID="Visio.Drawing.15" ShapeID="_x0000_i1028" DrawAspect="Content" ObjectID="_1507822142" r:id="rId24"/>
        </w:object>
      </w:r>
    </w:p>
    <w:p w14:paraId="20C27ECF" w14:textId="03568116" w:rsidR="00E50EDA" w:rsidRPr="00E50EDA" w:rsidRDefault="00E50EDA" w:rsidP="00E50EDA">
      <w:pPr>
        <w:pStyle w:val="Caption"/>
        <w:jc w:val="center"/>
      </w:pPr>
      <w:r>
        <w:t xml:space="preserve">Figure </w:t>
      </w:r>
      <w:fldSimple w:instr=" SEQ Figure \* ARABIC ">
        <w:r w:rsidR="003E5AE7">
          <w:rPr>
            <w:noProof/>
          </w:rPr>
          <w:t>1</w:t>
        </w:r>
      </w:fldSimple>
      <w:r>
        <w:t xml:space="preserve"> Simple Diagram to show layout elements used</w:t>
      </w:r>
    </w:p>
    <w:p w14:paraId="536D7566" w14:textId="7CAD1EED" w:rsidR="00E50EDA" w:rsidRDefault="00E50EDA" w:rsidP="002B676B">
      <w:r>
        <w:t xml:space="preserve">The wrapper element is a </w:t>
      </w:r>
      <w:r w:rsidRPr="00E50EDA">
        <w:rPr>
          <w:i/>
        </w:rPr>
        <w:t>div</w:t>
      </w:r>
      <w:r>
        <w:t xml:space="preserve"> element that we used CSS to style to contain our content and allow us to control the maximum width easily. This allowed us to create a stable and easily controlled layout to deliver the rest of the content. </w:t>
      </w:r>
    </w:p>
    <w:p w14:paraId="188875D7" w14:textId="16470535" w:rsidR="00E50EDA" w:rsidRDefault="00E50EDA" w:rsidP="002B676B">
      <w:r>
        <w:t xml:space="preserve">For the actual index page, we included some functionality such as a Javascript based picture slideshow as well as a text scroller to provide a brighter landing page for potential customers. </w:t>
      </w:r>
    </w:p>
    <w:p w14:paraId="3D9F7116" w14:textId="7C2E6F4B" w:rsidR="00935563" w:rsidRDefault="00935563" w:rsidP="00935563">
      <w:pPr>
        <w:pStyle w:val="Heading2"/>
      </w:pPr>
      <w:bookmarkStart w:id="29" w:name="_Toc434080333"/>
      <w:r>
        <w:lastRenderedPageBreak/>
        <w:t>Menu</w:t>
      </w:r>
      <w:bookmarkEnd w:id="29"/>
    </w:p>
    <w:p w14:paraId="1C708F2D" w14:textId="6995FBDD" w:rsidR="00935563" w:rsidRDefault="00935563" w:rsidP="00935563">
      <w:r>
        <w:t xml:space="preserve">The menu was implemented using PHP to interact with the database to dynamically generate a table containing the available items. </w:t>
      </w:r>
    </w:p>
    <w:p w14:paraId="36180414" w14:textId="26B2D087" w:rsidR="00935563" w:rsidRDefault="00935563" w:rsidP="00935563">
      <w:r>
        <w:rPr>
          <w:noProof/>
        </w:rPr>
        <mc:AlternateContent>
          <mc:Choice Requires="wps">
            <w:drawing>
              <wp:anchor distT="0" distB="0" distL="114300" distR="114300" simplePos="0" relativeHeight="251667456" behindDoc="0" locked="0" layoutInCell="1" allowOverlap="1" wp14:anchorId="34F68A82" wp14:editId="3A229731">
                <wp:simplePos x="0" y="0"/>
                <wp:positionH relativeFrom="column">
                  <wp:posOffset>0</wp:posOffset>
                </wp:positionH>
                <wp:positionV relativeFrom="paragraph">
                  <wp:posOffset>5803265</wp:posOffset>
                </wp:positionV>
                <wp:extent cx="5419725"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5419725" cy="635"/>
                        </a:xfrm>
                        <a:prstGeom prst="rect">
                          <a:avLst/>
                        </a:prstGeom>
                        <a:solidFill>
                          <a:prstClr val="white"/>
                        </a:solidFill>
                        <a:ln>
                          <a:noFill/>
                        </a:ln>
                      </wps:spPr>
                      <wps:txbx>
                        <w:txbxContent>
                          <w:p w14:paraId="0AC611F3" w14:textId="7BCFBE96" w:rsidR="00427DB6" w:rsidRPr="001B1A44" w:rsidRDefault="00427DB6" w:rsidP="00E01B04">
                            <w:pPr>
                              <w:pStyle w:val="Caption"/>
                              <w:jc w:val="center"/>
                              <w:rPr>
                                <w:noProof/>
                              </w:rPr>
                            </w:pPr>
                            <w:r>
                              <w:t xml:space="preserve">Figure </w:t>
                            </w:r>
                            <w:fldSimple w:instr=" SEQ Figure \* ARABIC ">
                              <w:r w:rsidR="003E5AE7">
                                <w:rPr>
                                  <w:noProof/>
                                </w:rPr>
                                <w:t>2</w:t>
                              </w:r>
                            </w:fldSimple>
                            <w:r>
                              <w:t xml:space="preserve"> Some sample code to show how we dynamically generated the 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F68A82" id="Text Box 17" o:spid="_x0000_s1027" type="#_x0000_t202" style="position:absolute;margin-left:0;margin-top:456.95pt;width:426.7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" stroked="f">
                <v:textbox style="mso-fit-shape-to-text:t" inset="0,0,0,0">
                  <w:txbxContent>
                    <w:p w14:paraId="0AC611F3" w14:textId="7BCFBE96" w:rsidR="00427DB6" w:rsidRPr="001B1A44" w:rsidRDefault="00427DB6" w:rsidP="00E01B04">
                      <w:pPr>
                        <w:pStyle w:val="Caption"/>
                        <w:jc w:val="center"/>
                        <w:rPr>
                          <w:noProof/>
                        </w:rPr>
                      </w:pPr>
                      <w:r>
                        <w:t xml:space="preserve">Figure </w:t>
                      </w:r>
                      <w:r>
                        <w:fldChar w:fldCharType="begin"/>
                      </w:r>
                      <w:r>
                        <w:instrText xml:space="preserve"> SEQ Figure \* ARABIC </w:instrText>
                      </w:r>
                      <w:r>
                        <w:fldChar w:fldCharType="separate"/>
                      </w:r>
                      <w:r w:rsidR="003E5AE7">
                        <w:rPr>
                          <w:noProof/>
                        </w:rPr>
                        <w:t>2</w:t>
                      </w:r>
                      <w:r>
                        <w:fldChar w:fldCharType="end"/>
                      </w:r>
                      <w:r>
                        <w:t xml:space="preserve"> Some sample code to show how we dynamically generated the menu</w:t>
                      </w:r>
                    </w:p>
                  </w:txbxContent>
                </v:textbox>
                <w10:wrap type="square"/>
              </v:shape>
            </w:pict>
          </mc:Fallback>
        </mc:AlternateContent>
      </w:r>
      <w:r>
        <w:rPr>
          <w:noProof/>
        </w:rPr>
        <mc:AlternateContent>
          <mc:Choice Requires="wps">
            <w:drawing>
              <wp:anchor distT="45720" distB="45720" distL="114300" distR="114300" simplePos="0" relativeHeight="251665408" behindDoc="0" locked="0" layoutInCell="1" allowOverlap="1" wp14:anchorId="7AEA514D" wp14:editId="2500850F">
                <wp:simplePos x="0" y="0"/>
                <wp:positionH relativeFrom="margin">
                  <wp:align>left</wp:align>
                </wp:positionH>
                <wp:positionV relativeFrom="paragraph">
                  <wp:posOffset>198755</wp:posOffset>
                </wp:positionV>
                <wp:extent cx="5419725" cy="1404620"/>
                <wp:effectExtent l="0" t="0" r="28575" b="15240"/>
                <wp:wrapTopAndBottom/>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9725" cy="1404620"/>
                        </a:xfrm>
                        <a:prstGeom prst="rect">
                          <a:avLst/>
                        </a:prstGeom>
                        <a:solidFill>
                          <a:srgbClr val="FFFFFF"/>
                        </a:solidFill>
                        <a:ln w="9525">
                          <a:solidFill>
                            <a:srgbClr val="000000"/>
                          </a:solidFill>
                          <a:miter lim="800000"/>
                          <a:headEnd/>
                          <a:tailEnd/>
                        </a:ln>
                      </wps:spPr>
                      <wps:txbx>
                        <w:txbxContent>
                          <w:p w14:paraId="22D1F63C" w14:textId="68246C9F" w:rsidR="00427DB6" w:rsidRPr="00935563" w:rsidRDefault="00427DB6" w:rsidP="00935563">
                            <w:pPr>
                              <w:spacing w:line="240" w:lineRule="auto"/>
                              <w:rPr>
                                <w:rFonts w:ascii="Consolas" w:hAnsi="Consolas" w:cs="Consolas"/>
                                <w:sz w:val="18"/>
                                <w:szCs w:val="18"/>
                              </w:rPr>
                            </w:pPr>
                            <w:r w:rsidRPr="00935563">
                              <w:rPr>
                                <w:rFonts w:ascii="Consolas" w:hAnsi="Consolas" w:cs="Consolas"/>
                                <w:sz w:val="18"/>
                                <w:szCs w:val="18"/>
                              </w:rPr>
                              <w:t>&lt;?php</w:t>
                            </w:r>
                          </w:p>
                          <w:p w14:paraId="6BE02779" w14:textId="736671C8"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session_start();</w:t>
                            </w:r>
                          </w:p>
                          <w:p w14:paraId="5A18D398" w14:textId="4A1D63C3" w:rsidR="00427DB6" w:rsidRPr="00935563" w:rsidRDefault="00427DB6" w:rsidP="00935563">
                            <w:pPr>
                              <w:spacing w:line="240" w:lineRule="auto"/>
                              <w:ind w:firstLine="720"/>
                              <w:rPr>
                                <w:rFonts w:ascii="Consolas" w:hAnsi="Consolas" w:cs="Consolas"/>
                                <w:sz w:val="18"/>
                                <w:szCs w:val="18"/>
                              </w:rPr>
                            </w:pPr>
                            <w:r w:rsidRPr="00935563">
                              <w:rPr>
                                <w:rFonts w:ascii="Consolas" w:hAnsi="Consolas" w:cs="Consolas"/>
                                <w:sz w:val="18"/>
                                <w:szCs w:val="18"/>
                              </w:rPr>
                              <w:t>@ $db = new mysqli('localhost', 'f33ee', 'f33ee', 'f33ee');</w:t>
                            </w:r>
                          </w:p>
                          <w:p w14:paraId="59D6E3EB" w14:textId="3C28052F" w:rsidR="00427DB6"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if (mysqli_connect_errno()) {</w:t>
                            </w:r>
                          </w:p>
                          <w:p w14:paraId="4A4AAF57" w14:textId="3D289B34" w:rsidR="00427DB6" w:rsidRPr="00935563" w:rsidRDefault="00427DB6" w:rsidP="00E01B04">
                            <w:pPr>
                              <w:spacing w:line="240" w:lineRule="auto"/>
                              <w:ind w:left="1440"/>
                              <w:rPr>
                                <w:rFonts w:ascii="Consolas" w:hAnsi="Consolas" w:cs="Consolas"/>
                                <w:sz w:val="18"/>
                                <w:szCs w:val="18"/>
                              </w:rPr>
                            </w:pPr>
                            <w:r w:rsidRPr="00935563">
                              <w:rPr>
                                <w:rFonts w:ascii="Consolas" w:hAnsi="Consolas" w:cs="Consolas"/>
                                <w:sz w:val="18"/>
                                <w:szCs w:val="18"/>
                              </w:rPr>
                              <w:t>echo 'Error: Could not connect to database.  Please try again later.';</w:t>
                            </w:r>
                          </w:p>
                          <w:p w14:paraId="2E357938" w14:textId="665BBBE8"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xit;</w:t>
                            </w:r>
                          </w:p>
                          <w:p w14:paraId="5478204D" w14:textId="68449955"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w:t>
                            </w:r>
                          </w:p>
                          <w:p w14:paraId="73BF3354" w14:textId="2ABB3ADB"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query = "SELECT * from dishes";</w:t>
                            </w:r>
                          </w:p>
                          <w:p w14:paraId="521A0015" w14:textId="6BCDA964"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result = $db -&gt;query($query);</w:t>
                            </w:r>
                          </w:p>
                          <w:p w14:paraId="782410E9" w14:textId="4BE84642"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num_results = $result-&gt;num_rows;</w:t>
                            </w:r>
                          </w:p>
                          <w:p w14:paraId="653693D1" w14:textId="28DC1F3B"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echo "&lt;table align='center' border='0'&gt;";</w:t>
                            </w:r>
                          </w:p>
                          <w:p w14:paraId="7BD93728" w14:textId="1FA6D854" w:rsidR="00427DB6"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for ($i=0; $i &lt;$num_results; $i++) {</w:t>
                            </w:r>
                          </w:p>
                          <w:p w14:paraId="00E248B8" w14:textId="17B0FCA6" w:rsidR="00427DB6" w:rsidRPr="00935563" w:rsidRDefault="00427DB6" w:rsidP="00935563">
                            <w:pPr>
                              <w:spacing w:line="240" w:lineRule="auto"/>
                              <w:ind w:left="720" w:firstLine="720"/>
                              <w:rPr>
                                <w:rFonts w:ascii="Consolas" w:hAnsi="Consolas" w:cs="Consolas"/>
                                <w:sz w:val="18"/>
                                <w:szCs w:val="18"/>
                              </w:rPr>
                            </w:pPr>
                            <w:r w:rsidRPr="00935563">
                              <w:rPr>
                                <w:rFonts w:ascii="Consolas" w:hAnsi="Consolas" w:cs="Consolas"/>
                                <w:sz w:val="18"/>
                                <w:szCs w:val="18"/>
                              </w:rPr>
                              <w:t>$row = $result-&gt;fetch_assoc();</w:t>
                            </w:r>
                          </w:p>
                          <w:p w14:paraId="040C79F0" w14:textId="5EC5C357"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tr&gt;&lt;td&gt;".$row['dish_id']."&lt;/td&gt;";</w:t>
                            </w:r>
                          </w:p>
                          <w:p w14:paraId="6DAE9D6A" w14:textId="63E3BC9E"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td&gt;".$row['dish_name']."&lt;/td&gt;";</w:t>
                            </w:r>
                          </w:p>
                          <w:p w14:paraId="5ED9DDCE" w14:textId="32C7D556"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td&gt;".$row['dish_type']."&lt;/td&gt;";</w:t>
                            </w:r>
                          </w:p>
                          <w:p w14:paraId="671F10CF" w14:textId="37501936"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td&gt;".$row['dish_description']."&lt;/td&gt;";</w:t>
                            </w:r>
                          </w:p>
                          <w:p w14:paraId="2DD4C166" w14:textId="16E405B6" w:rsidR="00427DB6" w:rsidRPr="00935563" w:rsidRDefault="00427DB6" w:rsidP="00E01B04">
                            <w:pPr>
                              <w:spacing w:line="240" w:lineRule="auto"/>
                              <w:ind w:left="1440"/>
                              <w:rPr>
                                <w:rFonts w:ascii="Consolas" w:hAnsi="Consolas" w:cs="Consolas"/>
                                <w:sz w:val="18"/>
                                <w:szCs w:val="18"/>
                              </w:rPr>
                            </w:pPr>
                            <w:r w:rsidRPr="00935563">
                              <w:rPr>
                                <w:rFonts w:ascii="Consolas" w:hAnsi="Consolas" w:cs="Consolas"/>
                                <w:sz w:val="18"/>
                                <w:szCs w:val="18"/>
                              </w:rPr>
                              <w:t>echo "&lt;td&gt;&lt;img src='".$row['dish_img_location']."'width='400' height='200'&gt;&lt;/td&gt;&lt;/tr&gt;";</w:t>
                            </w:r>
                          </w:p>
                          <w:p w14:paraId="2AE5B4F1" w14:textId="44BBC978"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w:t>
                            </w:r>
                          </w:p>
                          <w:p w14:paraId="4B925944" w14:textId="732CDCD4"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result-&gt;free();</w:t>
                            </w:r>
                          </w:p>
                          <w:p w14:paraId="48776157" w14:textId="1B20A1DC"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db-&gt;close();</w:t>
                            </w:r>
                          </w:p>
                          <w:p w14:paraId="496F341A" w14:textId="445DD44D" w:rsidR="00427DB6" w:rsidRPr="00935563" w:rsidRDefault="00427DB6" w:rsidP="00935563">
                            <w:pPr>
                              <w:spacing w:line="240" w:lineRule="auto"/>
                              <w:rPr>
                                <w:rFonts w:ascii="Consolas" w:hAnsi="Consolas" w:cs="Consolas"/>
                                <w:sz w:val="18"/>
                                <w:szCs w:val="18"/>
                              </w:rPr>
                            </w:pPr>
                            <w:r w:rsidRPr="00935563">
                              <w:rPr>
                                <w:rFonts w:ascii="Consolas" w:hAnsi="Consolas" w:cs="Consolas"/>
                                <w:sz w:val="18"/>
                                <w:szCs w:val="18"/>
                              </w:rP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EA514D" id="_x0000_s1028" type="#_x0000_t202" style="position:absolute;margin-left:0;margin-top:15.65pt;width:426.7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">
                <v:textbox style="mso-fit-shape-to-text:t">
                  <w:txbxContent>
                    <w:p w14:paraId="22D1F63C" w14:textId="68246C9F" w:rsidR="00427DB6" w:rsidRPr="00935563" w:rsidRDefault="00427DB6" w:rsidP="00935563">
                      <w:pPr>
                        <w:spacing w:line="240" w:lineRule="auto"/>
                        <w:rPr>
                          <w:rFonts w:ascii="Consolas" w:hAnsi="Consolas" w:cs="Consolas"/>
                          <w:sz w:val="18"/>
                          <w:szCs w:val="18"/>
                        </w:rPr>
                      </w:pPr>
                      <w:proofErr w:type="gramStart"/>
                      <w:r w:rsidRPr="00935563">
                        <w:rPr>
                          <w:rFonts w:ascii="Consolas" w:hAnsi="Consolas" w:cs="Consolas"/>
                          <w:sz w:val="18"/>
                          <w:szCs w:val="18"/>
                        </w:rPr>
                        <w:t>&lt;?</w:t>
                      </w:r>
                      <w:proofErr w:type="spellStart"/>
                      <w:r w:rsidRPr="00935563">
                        <w:rPr>
                          <w:rFonts w:ascii="Consolas" w:hAnsi="Consolas" w:cs="Consolas"/>
                          <w:sz w:val="18"/>
                          <w:szCs w:val="18"/>
                        </w:rPr>
                        <w:t>php</w:t>
                      </w:r>
                      <w:proofErr w:type="spellEnd"/>
                      <w:proofErr w:type="gramEnd"/>
                    </w:p>
                    <w:p w14:paraId="6BE02779" w14:textId="736671C8" w:rsidR="00427DB6" w:rsidRPr="00935563" w:rsidRDefault="00427DB6" w:rsidP="00E01B04">
                      <w:pPr>
                        <w:spacing w:line="240" w:lineRule="auto"/>
                        <w:ind w:firstLine="720"/>
                        <w:rPr>
                          <w:rFonts w:ascii="Consolas" w:hAnsi="Consolas" w:cs="Consolas"/>
                          <w:sz w:val="18"/>
                          <w:szCs w:val="18"/>
                        </w:rPr>
                      </w:pPr>
                      <w:proofErr w:type="spellStart"/>
                      <w:r w:rsidRPr="00935563">
                        <w:rPr>
                          <w:rFonts w:ascii="Consolas" w:hAnsi="Consolas" w:cs="Consolas"/>
                          <w:sz w:val="18"/>
                          <w:szCs w:val="18"/>
                        </w:rPr>
                        <w:t>session_</w:t>
                      </w:r>
                      <w:proofErr w:type="gramStart"/>
                      <w:r w:rsidRPr="00935563">
                        <w:rPr>
                          <w:rFonts w:ascii="Consolas" w:hAnsi="Consolas" w:cs="Consolas"/>
                          <w:sz w:val="18"/>
                          <w:szCs w:val="18"/>
                        </w:rPr>
                        <w:t>start</w:t>
                      </w:r>
                      <w:proofErr w:type="spellEnd"/>
                      <w:r w:rsidRPr="00935563">
                        <w:rPr>
                          <w:rFonts w:ascii="Consolas" w:hAnsi="Consolas" w:cs="Consolas"/>
                          <w:sz w:val="18"/>
                          <w:szCs w:val="18"/>
                        </w:rPr>
                        <w:t>(</w:t>
                      </w:r>
                      <w:proofErr w:type="gramEnd"/>
                      <w:r w:rsidRPr="00935563">
                        <w:rPr>
                          <w:rFonts w:ascii="Consolas" w:hAnsi="Consolas" w:cs="Consolas"/>
                          <w:sz w:val="18"/>
                          <w:szCs w:val="18"/>
                        </w:rPr>
                        <w:t>);</w:t>
                      </w:r>
                    </w:p>
                    <w:p w14:paraId="5A18D398" w14:textId="4A1D63C3" w:rsidR="00427DB6" w:rsidRPr="00935563" w:rsidRDefault="00427DB6" w:rsidP="00935563">
                      <w:pPr>
                        <w:spacing w:line="240" w:lineRule="auto"/>
                        <w:ind w:firstLine="720"/>
                        <w:rPr>
                          <w:rFonts w:ascii="Consolas" w:hAnsi="Consolas" w:cs="Consolas"/>
                          <w:sz w:val="18"/>
                          <w:szCs w:val="18"/>
                        </w:rPr>
                      </w:pPr>
                      <w:r w:rsidRPr="00935563">
                        <w:rPr>
                          <w:rFonts w:ascii="Consolas" w:hAnsi="Consolas" w:cs="Consolas"/>
                          <w:sz w:val="18"/>
                          <w:szCs w:val="18"/>
                        </w:rPr>
                        <w:t>@ $</w:t>
                      </w:r>
                      <w:proofErr w:type="spellStart"/>
                      <w:r w:rsidRPr="00935563">
                        <w:rPr>
                          <w:rFonts w:ascii="Consolas" w:hAnsi="Consolas" w:cs="Consolas"/>
                          <w:sz w:val="18"/>
                          <w:szCs w:val="18"/>
                        </w:rPr>
                        <w:t>db</w:t>
                      </w:r>
                      <w:proofErr w:type="spellEnd"/>
                      <w:r w:rsidRPr="00935563">
                        <w:rPr>
                          <w:rFonts w:ascii="Consolas" w:hAnsi="Consolas" w:cs="Consolas"/>
                          <w:sz w:val="18"/>
                          <w:szCs w:val="18"/>
                        </w:rPr>
                        <w:t xml:space="preserve"> = new </w:t>
                      </w:r>
                      <w:proofErr w:type="spellStart"/>
                      <w:proofErr w:type="gramStart"/>
                      <w:r w:rsidRPr="00935563">
                        <w:rPr>
                          <w:rFonts w:ascii="Consolas" w:hAnsi="Consolas" w:cs="Consolas"/>
                          <w:sz w:val="18"/>
                          <w:szCs w:val="18"/>
                        </w:rPr>
                        <w:t>mysqli</w:t>
                      </w:r>
                      <w:proofErr w:type="spellEnd"/>
                      <w:r w:rsidRPr="00935563">
                        <w:rPr>
                          <w:rFonts w:ascii="Consolas" w:hAnsi="Consolas" w:cs="Consolas"/>
                          <w:sz w:val="18"/>
                          <w:szCs w:val="18"/>
                        </w:rPr>
                        <w:t>(</w:t>
                      </w:r>
                      <w:proofErr w:type="gramEnd"/>
                      <w:r w:rsidRPr="00935563">
                        <w:rPr>
                          <w:rFonts w:ascii="Consolas" w:hAnsi="Consolas" w:cs="Consolas"/>
                          <w:sz w:val="18"/>
                          <w:szCs w:val="18"/>
                        </w:rPr>
                        <w:t>'localhost', 'f33ee', 'f33ee', 'f33ee');</w:t>
                      </w:r>
                    </w:p>
                    <w:p w14:paraId="59D6E3EB" w14:textId="3C28052F" w:rsidR="00427DB6"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if (</w:t>
                      </w:r>
                      <w:proofErr w:type="spellStart"/>
                      <w:r w:rsidRPr="00935563">
                        <w:rPr>
                          <w:rFonts w:ascii="Consolas" w:hAnsi="Consolas" w:cs="Consolas"/>
                          <w:sz w:val="18"/>
                          <w:szCs w:val="18"/>
                        </w:rPr>
                        <w:t>mysqli_connect_</w:t>
                      </w:r>
                      <w:proofErr w:type="gramStart"/>
                      <w:r w:rsidRPr="00935563">
                        <w:rPr>
                          <w:rFonts w:ascii="Consolas" w:hAnsi="Consolas" w:cs="Consolas"/>
                          <w:sz w:val="18"/>
                          <w:szCs w:val="18"/>
                        </w:rPr>
                        <w:t>errno</w:t>
                      </w:r>
                      <w:proofErr w:type="spellEnd"/>
                      <w:r w:rsidRPr="00935563">
                        <w:rPr>
                          <w:rFonts w:ascii="Consolas" w:hAnsi="Consolas" w:cs="Consolas"/>
                          <w:sz w:val="18"/>
                          <w:szCs w:val="18"/>
                        </w:rPr>
                        <w:t>(</w:t>
                      </w:r>
                      <w:proofErr w:type="gramEnd"/>
                      <w:r w:rsidRPr="00935563">
                        <w:rPr>
                          <w:rFonts w:ascii="Consolas" w:hAnsi="Consolas" w:cs="Consolas"/>
                          <w:sz w:val="18"/>
                          <w:szCs w:val="18"/>
                        </w:rPr>
                        <w:t>)) {</w:t>
                      </w:r>
                    </w:p>
                    <w:p w14:paraId="4A4AAF57" w14:textId="3D289B34" w:rsidR="00427DB6" w:rsidRPr="00935563" w:rsidRDefault="00427DB6" w:rsidP="00E01B04">
                      <w:pPr>
                        <w:spacing w:line="240" w:lineRule="auto"/>
                        <w:ind w:left="1440"/>
                        <w:rPr>
                          <w:rFonts w:ascii="Consolas" w:hAnsi="Consolas" w:cs="Consolas"/>
                          <w:sz w:val="18"/>
                          <w:szCs w:val="18"/>
                        </w:rPr>
                      </w:pPr>
                      <w:r w:rsidRPr="00935563">
                        <w:rPr>
                          <w:rFonts w:ascii="Consolas" w:hAnsi="Consolas" w:cs="Consolas"/>
                          <w:sz w:val="18"/>
                          <w:szCs w:val="18"/>
                        </w:rPr>
                        <w:t>echo 'Error: Could not connect to database.  Please try again later.';</w:t>
                      </w:r>
                    </w:p>
                    <w:p w14:paraId="2E357938" w14:textId="665BBBE8"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xit;</w:t>
                      </w:r>
                    </w:p>
                    <w:p w14:paraId="5478204D" w14:textId="68449955"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w:t>
                      </w:r>
                    </w:p>
                    <w:p w14:paraId="73BF3354" w14:textId="2ABB3ADB"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query = "SELECT * from dishes";</w:t>
                      </w:r>
                    </w:p>
                    <w:p w14:paraId="521A0015" w14:textId="6BCDA964"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result = $</w:t>
                      </w:r>
                      <w:proofErr w:type="spellStart"/>
                      <w:r w:rsidRPr="00935563">
                        <w:rPr>
                          <w:rFonts w:ascii="Consolas" w:hAnsi="Consolas" w:cs="Consolas"/>
                          <w:sz w:val="18"/>
                          <w:szCs w:val="18"/>
                        </w:rPr>
                        <w:t>db</w:t>
                      </w:r>
                      <w:proofErr w:type="spellEnd"/>
                      <w:r w:rsidRPr="00935563">
                        <w:rPr>
                          <w:rFonts w:ascii="Consolas" w:hAnsi="Consolas" w:cs="Consolas"/>
                          <w:sz w:val="18"/>
                          <w:szCs w:val="18"/>
                        </w:rPr>
                        <w:t xml:space="preserve"> -&gt;query($query);</w:t>
                      </w:r>
                    </w:p>
                    <w:p w14:paraId="782410E9" w14:textId="4BE84642"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w:t>
                      </w:r>
                      <w:proofErr w:type="spellStart"/>
                      <w:r w:rsidRPr="00935563">
                        <w:rPr>
                          <w:rFonts w:ascii="Consolas" w:hAnsi="Consolas" w:cs="Consolas"/>
                          <w:sz w:val="18"/>
                          <w:szCs w:val="18"/>
                        </w:rPr>
                        <w:t>num_results</w:t>
                      </w:r>
                      <w:proofErr w:type="spellEnd"/>
                      <w:r w:rsidRPr="00935563">
                        <w:rPr>
                          <w:rFonts w:ascii="Consolas" w:hAnsi="Consolas" w:cs="Consolas"/>
                          <w:sz w:val="18"/>
                          <w:szCs w:val="18"/>
                        </w:rPr>
                        <w:t xml:space="preserve"> = $result-&gt;</w:t>
                      </w:r>
                      <w:proofErr w:type="spellStart"/>
                      <w:r w:rsidRPr="00935563">
                        <w:rPr>
                          <w:rFonts w:ascii="Consolas" w:hAnsi="Consolas" w:cs="Consolas"/>
                          <w:sz w:val="18"/>
                          <w:szCs w:val="18"/>
                        </w:rPr>
                        <w:t>num_rows</w:t>
                      </w:r>
                      <w:proofErr w:type="spellEnd"/>
                      <w:r w:rsidRPr="00935563">
                        <w:rPr>
                          <w:rFonts w:ascii="Consolas" w:hAnsi="Consolas" w:cs="Consolas"/>
                          <w:sz w:val="18"/>
                          <w:szCs w:val="18"/>
                        </w:rPr>
                        <w:t>;</w:t>
                      </w:r>
                    </w:p>
                    <w:p w14:paraId="653693D1" w14:textId="28DC1F3B"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echo "&lt;table align='center' border='0'&gt;";</w:t>
                      </w:r>
                    </w:p>
                    <w:p w14:paraId="7BD93728" w14:textId="1FA6D854" w:rsidR="00427DB6"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for ($</w:t>
                      </w:r>
                      <w:proofErr w:type="spellStart"/>
                      <w:r w:rsidRPr="00935563">
                        <w:rPr>
                          <w:rFonts w:ascii="Consolas" w:hAnsi="Consolas" w:cs="Consolas"/>
                          <w:sz w:val="18"/>
                          <w:szCs w:val="18"/>
                        </w:rPr>
                        <w:t>i</w:t>
                      </w:r>
                      <w:proofErr w:type="spellEnd"/>
                      <w:r w:rsidRPr="00935563">
                        <w:rPr>
                          <w:rFonts w:ascii="Consolas" w:hAnsi="Consolas" w:cs="Consolas"/>
                          <w:sz w:val="18"/>
                          <w:szCs w:val="18"/>
                        </w:rPr>
                        <w:t>=0; $</w:t>
                      </w:r>
                      <w:proofErr w:type="spellStart"/>
                      <w:r w:rsidRPr="00935563">
                        <w:rPr>
                          <w:rFonts w:ascii="Consolas" w:hAnsi="Consolas" w:cs="Consolas"/>
                          <w:sz w:val="18"/>
                          <w:szCs w:val="18"/>
                        </w:rPr>
                        <w:t>i</w:t>
                      </w:r>
                      <w:proofErr w:type="spellEnd"/>
                      <w:r w:rsidRPr="00935563">
                        <w:rPr>
                          <w:rFonts w:ascii="Consolas" w:hAnsi="Consolas" w:cs="Consolas"/>
                          <w:sz w:val="18"/>
                          <w:szCs w:val="18"/>
                        </w:rPr>
                        <w:t xml:space="preserve"> &lt;$</w:t>
                      </w:r>
                      <w:proofErr w:type="spellStart"/>
                      <w:r w:rsidRPr="00935563">
                        <w:rPr>
                          <w:rFonts w:ascii="Consolas" w:hAnsi="Consolas" w:cs="Consolas"/>
                          <w:sz w:val="18"/>
                          <w:szCs w:val="18"/>
                        </w:rPr>
                        <w:t>num_results</w:t>
                      </w:r>
                      <w:proofErr w:type="spellEnd"/>
                      <w:r w:rsidRPr="00935563">
                        <w:rPr>
                          <w:rFonts w:ascii="Consolas" w:hAnsi="Consolas" w:cs="Consolas"/>
                          <w:sz w:val="18"/>
                          <w:szCs w:val="18"/>
                        </w:rPr>
                        <w:t>; $</w:t>
                      </w:r>
                      <w:proofErr w:type="spellStart"/>
                      <w:r w:rsidRPr="00935563">
                        <w:rPr>
                          <w:rFonts w:ascii="Consolas" w:hAnsi="Consolas" w:cs="Consolas"/>
                          <w:sz w:val="18"/>
                          <w:szCs w:val="18"/>
                        </w:rPr>
                        <w:t>i</w:t>
                      </w:r>
                      <w:proofErr w:type="spellEnd"/>
                      <w:r w:rsidRPr="00935563">
                        <w:rPr>
                          <w:rFonts w:ascii="Consolas" w:hAnsi="Consolas" w:cs="Consolas"/>
                          <w:sz w:val="18"/>
                          <w:szCs w:val="18"/>
                        </w:rPr>
                        <w:t>++) {</w:t>
                      </w:r>
                    </w:p>
                    <w:p w14:paraId="00E248B8" w14:textId="17B0FCA6" w:rsidR="00427DB6" w:rsidRPr="00935563" w:rsidRDefault="00427DB6" w:rsidP="00935563">
                      <w:pPr>
                        <w:spacing w:line="240" w:lineRule="auto"/>
                        <w:ind w:left="720" w:firstLine="720"/>
                        <w:rPr>
                          <w:rFonts w:ascii="Consolas" w:hAnsi="Consolas" w:cs="Consolas"/>
                          <w:sz w:val="18"/>
                          <w:szCs w:val="18"/>
                        </w:rPr>
                      </w:pPr>
                      <w:r w:rsidRPr="00935563">
                        <w:rPr>
                          <w:rFonts w:ascii="Consolas" w:hAnsi="Consolas" w:cs="Consolas"/>
                          <w:sz w:val="18"/>
                          <w:szCs w:val="18"/>
                        </w:rPr>
                        <w:t>$row = $result-&gt;</w:t>
                      </w:r>
                      <w:proofErr w:type="spellStart"/>
                      <w:r w:rsidRPr="00935563">
                        <w:rPr>
                          <w:rFonts w:ascii="Consolas" w:hAnsi="Consolas" w:cs="Consolas"/>
                          <w:sz w:val="18"/>
                          <w:szCs w:val="18"/>
                        </w:rPr>
                        <w:t>fetch_</w:t>
                      </w:r>
                      <w:proofErr w:type="gramStart"/>
                      <w:r w:rsidRPr="00935563">
                        <w:rPr>
                          <w:rFonts w:ascii="Consolas" w:hAnsi="Consolas" w:cs="Consolas"/>
                          <w:sz w:val="18"/>
                          <w:szCs w:val="18"/>
                        </w:rPr>
                        <w:t>assoc</w:t>
                      </w:r>
                      <w:proofErr w:type="spellEnd"/>
                      <w:r w:rsidRPr="00935563">
                        <w:rPr>
                          <w:rFonts w:ascii="Consolas" w:hAnsi="Consolas" w:cs="Consolas"/>
                          <w:sz w:val="18"/>
                          <w:szCs w:val="18"/>
                        </w:rPr>
                        <w:t>(</w:t>
                      </w:r>
                      <w:proofErr w:type="gramEnd"/>
                      <w:r w:rsidRPr="00935563">
                        <w:rPr>
                          <w:rFonts w:ascii="Consolas" w:hAnsi="Consolas" w:cs="Consolas"/>
                          <w:sz w:val="18"/>
                          <w:szCs w:val="18"/>
                        </w:rPr>
                        <w:t>);</w:t>
                      </w:r>
                    </w:p>
                    <w:p w14:paraId="040C79F0" w14:textId="5EC5C357"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w:t>
                      </w:r>
                      <w:proofErr w:type="spellStart"/>
                      <w:r w:rsidRPr="00935563">
                        <w:rPr>
                          <w:rFonts w:ascii="Consolas" w:hAnsi="Consolas" w:cs="Consolas"/>
                          <w:sz w:val="18"/>
                          <w:szCs w:val="18"/>
                        </w:rPr>
                        <w:t>tr</w:t>
                      </w:r>
                      <w:proofErr w:type="spellEnd"/>
                      <w:r w:rsidRPr="00935563">
                        <w:rPr>
                          <w:rFonts w:ascii="Consolas" w:hAnsi="Consolas" w:cs="Consolas"/>
                          <w:sz w:val="18"/>
                          <w:szCs w:val="18"/>
                        </w:rPr>
                        <w:t>&gt;&lt;td&gt;</w:t>
                      </w:r>
                      <w:proofErr w:type="gramStart"/>
                      <w:r w:rsidRPr="00935563">
                        <w:rPr>
                          <w:rFonts w:ascii="Consolas" w:hAnsi="Consolas" w:cs="Consolas"/>
                          <w:sz w:val="18"/>
                          <w:szCs w:val="18"/>
                        </w:rPr>
                        <w:t>".$</w:t>
                      </w:r>
                      <w:proofErr w:type="gramEnd"/>
                      <w:r w:rsidRPr="00935563">
                        <w:rPr>
                          <w:rFonts w:ascii="Consolas" w:hAnsi="Consolas" w:cs="Consolas"/>
                          <w:sz w:val="18"/>
                          <w:szCs w:val="18"/>
                        </w:rPr>
                        <w:t>row['</w:t>
                      </w:r>
                      <w:proofErr w:type="spellStart"/>
                      <w:r w:rsidRPr="00935563">
                        <w:rPr>
                          <w:rFonts w:ascii="Consolas" w:hAnsi="Consolas" w:cs="Consolas"/>
                          <w:sz w:val="18"/>
                          <w:szCs w:val="18"/>
                        </w:rPr>
                        <w:t>dish_id</w:t>
                      </w:r>
                      <w:proofErr w:type="spellEnd"/>
                      <w:r w:rsidRPr="00935563">
                        <w:rPr>
                          <w:rFonts w:ascii="Consolas" w:hAnsi="Consolas" w:cs="Consolas"/>
                          <w:sz w:val="18"/>
                          <w:szCs w:val="18"/>
                        </w:rPr>
                        <w:t>']."&lt;/td&gt;";</w:t>
                      </w:r>
                    </w:p>
                    <w:p w14:paraId="6DAE9D6A" w14:textId="63E3BC9E"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td&gt;</w:t>
                      </w:r>
                      <w:proofErr w:type="gramStart"/>
                      <w:r w:rsidRPr="00935563">
                        <w:rPr>
                          <w:rFonts w:ascii="Consolas" w:hAnsi="Consolas" w:cs="Consolas"/>
                          <w:sz w:val="18"/>
                          <w:szCs w:val="18"/>
                        </w:rPr>
                        <w:t>".$</w:t>
                      </w:r>
                      <w:proofErr w:type="gramEnd"/>
                      <w:r w:rsidRPr="00935563">
                        <w:rPr>
                          <w:rFonts w:ascii="Consolas" w:hAnsi="Consolas" w:cs="Consolas"/>
                          <w:sz w:val="18"/>
                          <w:szCs w:val="18"/>
                        </w:rPr>
                        <w:t>row['</w:t>
                      </w:r>
                      <w:proofErr w:type="spellStart"/>
                      <w:r w:rsidRPr="00935563">
                        <w:rPr>
                          <w:rFonts w:ascii="Consolas" w:hAnsi="Consolas" w:cs="Consolas"/>
                          <w:sz w:val="18"/>
                          <w:szCs w:val="18"/>
                        </w:rPr>
                        <w:t>dish_name</w:t>
                      </w:r>
                      <w:proofErr w:type="spellEnd"/>
                      <w:r w:rsidRPr="00935563">
                        <w:rPr>
                          <w:rFonts w:ascii="Consolas" w:hAnsi="Consolas" w:cs="Consolas"/>
                          <w:sz w:val="18"/>
                          <w:szCs w:val="18"/>
                        </w:rPr>
                        <w:t>']."&lt;/td&gt;";</w:t>
                      </w:r>
                    </w:p>
                    <w:p w14:paraId="5ED9DDCE" w14:textId="32C7D556"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td&gt;</w:t>
                      </w:r>
                      <w:proofErr w:type="gramStart"/>
                      <w:r w:rsidRPr="00935563">
                        <w:rPr>
                          <w:rFonts w:ascii="Consolas" w:hAnsi="Consolas" w:cs="Consolas"/>
                          <w:sz w:val="18"/>
                          <w:szCs w:val="18"/>
                        </w:rPr>
                        <w:t>".$</w:t>
                      </w:r>
                      <w:proofErr w:type="gramEnd"/>
                      <w:r w:rsidRPr="00935563">
                        <w:rPr>
                          <w:rFonts w:ascii="Consolas" w:hAnsi="Consolas" w:cs="Consolas"/>
                          <w:sz w:val="18"/>
                          <w:szCs w:val="18"/>
                        </w:rPr>
                        <w:t>row['</w:t>
                      </w:r>
                      <w:proofErr w:type="spellStart"/>
                      <w:r w:rsidRPr="00935563">
                        <w:rPr>
                          <w:rFonts w:ascii="Consolas" w:hAnsi="Consolas" w:cs="Consolas"/>
                          <w:sz w:val="18"/>
                          <w:szCs w:val="18"/>
                        </w:rPr>
                        <w:t>dish_type</w:t>
                      </w:r>
                      <w:proofErr w:type="spellEnd"/>
                      <w:r w:rsidRPr="00935563">
                        <w:rPr>
                          <w:rFonts w:ascii="Consolas" w:hAnsi="Consolas" w:cs="Consolas"/>
                          <w:sz w:val="18"/>
                          <w:szCs w:val="18"/>
                        </w:rPr>
                        <w:t>']."&lt;/td&gt;";</w:t>
                      </w:r>
                    </w:p>
                    <w:p w14:paraId="671F10CF" w14:textId="37501936" w:rsidR="00427DB6" w:rsidRPr="00935563" w:rsidRDefault="00427DB6" w:rsidP="00E01B04">
                      <w:pPr>
                        <w:spacing w:line="240" w:lineRule="auto"/>
                        <w:ind w:left="720" w:firstLine="720"/>
                        <w:rPr>
                          <w:rFonts w:ascii="Consolas" w:hAnsi="Consolas" w:cs="Consolas"/>
                          <w:sz w:val="18"/>
                          <w:szCs w:val="18"/>
                        </w:rPr>
                      </w:pPr>
                      <w:r w:rsidRPr="00935563">
                        <w:rPr>
                          <w:rFonts w:ascii="Consolas" w:hAnsi="Consolas" w:cs="Consolas"/>
                          <w:sz w:val="18"/>
                          <w:szCs w:val="18"/>
                        </w:rPr>
                        <w:t>echo "&lt;td&gt;</w:t>
                      </w:r>
                      <w:proofErr w:type="gramStart"/>
                      <w:r w:rsidRPr="00935563">
                        <w:rPr>
                          <w:rFonts w:ascii="Consolas" w:hAnsi="Consolas" w:cs="Consolas"/>
                          <w:sz w:val="18"/>
                          <w:szCs w:val="18"/>
                        </w:rPr>
                        <w:t>".$</w:t>
                      </w:r>
                      <w:proofErr w:type="gramEnd"/>
                      <w:r w:rsidRPr="00935563">
                        <w:rPr>
                          <w:rFonts w:ascii="Consolas" w:hAnsi="Consolas" w:cs="Consolas"/>
                          <w:sz w:val="18"/>
                          <w:szCs w:val="18"/>
                        </w:rPr>
                        <w:t>row['</w:t>
                      </w:r>
                      <w:proofErr w:type="spellStart"/>
                      <w:r w:rsidRPr="00935563">
                        <w:rPr>
                          <w:rFonts w:ascii="Consolas" w:hAnsi="Consolas" w:cs="Consolas"/>
                          <w:sz w:val="18"/>
                          <w:szCs w:val="18"/>
                        </w:rPr>
                        <w:t>dish_description</w:t>
                      </w:r>
                      <w:proofErr w:type="spellEnd"/>
                      <w:r w:rsidRPr="00935563">
                        <w:rPr>
                          <w:rFonts w:ascii="Consolas" w:hAnsi="Consolas" w:cs="Consolas"/>
                          <w:sz w:val="18"/>
                          <w:szCs w:val="18"/>
                        </w:rPr>
                        <w:t>']."&lt;/td&gt;";</w:t>
                      </w:r>
                    </w:p>
                    <w:p w14:paraId="2DD4C166" w14:textId="16E405B6" w:rsidR="00427DB6" w:rsidRPr="00935563" w:rsidRDefault="00427DB6" w:rsidP="00E01B04">
                      <w:pPr>
                        <w:spacing w:line="240" w:lineRule="auto"/>
                        <w:ind w:left="1440"/>
                        <w:rPr>
                          <w:rFonts w:ascii="Consolas" w:hAnsi="Consolas" w:cs="Consolas"/>
                          <w:sz w:val="18"/>
                          <w:szCs w:val="18"/>
                        </w:rPr>
                      </w:pPr>
                      <w:r w:rsidRPr="00935563">
                        <w:rPr>
                          <w:rFonts w:ascii="Consolas" w:hAnsi="Consolas" w:cs="Consolas"/>
                          <w:sz w:val="18"/>
                          <w:szCs w:val="18"/>
                        </w:rPr>
                        <w:t>echo "&lt;td&gt;&lt;</w:t>
                      </w:r>
                      <w:proofErr w:type="spellStart"/>
                      <w:r w:rsidRPr="00935563">
                        <w:rPr>
                          <w:rFonts w:ascii="Consolas" w:hAnsi="Consolas" w:cs="Consolas"/>
                          <w:sz w:val="18"/>
                          <w:szCs w:val="18"/>
                        </w:rPr>
                        <w:t>img</w:t>
                      </w:r>
                      <w:proofErr w:type="spellEnd"/>
                      <w:r w:rsidRPr="00935563">
                        <w:rPr>
                          <w:rFonts w:ascii="Consolas" w:hAnsi="Consolas" w:cs="Consolas"/>
                          <w:sz w:val="18"/>
                          <w:szCs w:val="18"/>
                        </w:rPr>
                        <w:t xml:space="preserve"> </w:t>
                      </w:r>
                      <w:proofErr w:type="spellStart"/>
                      <w:r w:rsidRPr="00935563">
                        <w:rPr>
                          <w:rFonts w:ascii="Consolas" w:hAnsi="Consolas" w:cs="Consolas"/>
                          <w:sz w:val="18"/>
                          <w:szCs w:val="18"/>
                        </w:rPr>
                        <w:t>src</w:t>
                      </w:r>
                      <w:proofErr w:type="spellEnd"/>
                      <w:r w:rsidRPr="00935563">
                        <w:rPr>
                          <w:rFonts w:ascii="Consolas" w:hAnsi="Consolas" w:cs="Consolas"/>
                          <w:sz w:val="18"/>
                          <w:szCs w:val="18"/>
                        </w:rPr>
                        <w:t>='</w:t>
                      </w:r>
                      <w:proofErr w:type="gramStart"/>
                      <w:r w:rsidRPr="00935563">
                        <w:rPr>
                          <w:rFonts w:ascii="Consolas" w:hAnsi="Consolas" w:cs="Consolas"/>
                          <w:sz w:val="18"/>
                          <w:szCs w:val="18"/>
                        </w:rPr>
                        <w:t>".$</w:t>
                      </w:r>
                      <w:proofErr w:type="gramEnd"/>
                      <w:r w:rsidRPr="00935563">
                        <w:rPr>
                          <w:rFonts w:ascii="Consolas" w:hAnsi="Consolas" w:cs="Consolas"/>
                          <w:sz w:val="18"/>
                          <w:szCs w:val="18"/>
                        </w:rPr>
                        <w:t>row['</w:t>
                      </w:r>
                      <w:proofErr w:type="spellStart"/>
                      <w:r w:rsidRPr="00935563">
                        <w:rPr>
                          <w:rFonts w:ascii="Consolas" w:hAnsi="Consolas" w:cs="Consolas"/>
                          <w:sz w:val="18"/>
                          <w:szCs w:val="18"/>
                        </w:rPr>
                        <w:t>dish_img_location</w:t>
                      </w:r>
                      <w:proofErr w:type="spellEnd"/>
                      <w:r w:rsidRPr="00935563">
                        <w:rPr>
                          <w:rFonts w:ascii="Consolas" w:hAnsi="Consolas" w:cs="Consolas"/>
                          <w:sz w:val="18"/>
                          <w:szCs w:val="18"/>
                        </w:rPr>
                        <w:t>']."'width='400' height='200'&gt;&lt;/td&gt;&lt;/</w:t>
                      </w:r>
                      <w:proofErr w:type="spellStart"/>
                      <w:r w:rsidRPr="00935563">
                        <w:rPr>
                          <w:rFonts w:ascii="Consolas" w:hAnsi="Consolas" w:cs="Consolas"/>
                          <w:sz w:val="18"/>
                          <w:szCs w:val="18"/>
                        </w:rPr>
                        <w:t>tr</w:t>
                      </w:r>
                      <w:proofErr w:type="spellEnd"/>
                      <w:r w:rsidRPr="00935563">
                        <w:rPr>
                          <w:rFonts w:ascii="Consolas" w:hAnsi="Consolas" w:cs="Consolas"/>
                          <w:sz w:val="18"/>
                          <w:szCs w:val="18"/>
                        </w:rPr>
                        <w:t>&gt;";</w:t>
                      </w:r>
                    </w:p>
                    <w:p w14:paraId="2AE5B4F1" w14:textId="44BBC978"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w:t>
                      </w:r>
                    </w:p>
                    <w:p w14:paraId="4B925944" w14:textId="732CDCD4"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result-&gt;</w:t>
                      </w:r>
                      <w:proofErr w:type="gramStart"/>
                      <w:r w:rsidRPr="00935563">
                        <w:rPr>
                          <w:rFonts w:ascii="Consolas" w:hAnsi="Consolas" w:cs="Consolas"/>
                          <w:sz w:val="18"/>
                          <w:szCs w:val="18"/>
                        </w:rPr>
                        <w:t>free(</w:t>
                      </w:r>
                      <w:proofErr w:type="gramEnd"/>
                      <w:r w:rsidRPr="00935563">
                        <w:rPr>
                          <w:rFonts w:ascii="Consolas" w:hAnsi="Consolas" w:cs="Consolas"/>
                          <w:sz w:val="18"/>
                          <w:szCs w:val="18"/>
                        </w:rPr>
                        <w:t>);</w:t>
                      </w:r>
                    </w:p>
                    <w:p w14:paraId="48776157" w14:textId="1B20A1DC" w:rsidR="00427DB6" w:rsidRPr="00935563" w:rsidRDefault="00427DB6" w:rsidP="00E01B04">
                      <w:pPr>
                        <w:spacing w:line="240" w:lineRule="auto"/>
                        <w:ind w:firstLine="720"/>
                        <w:rPr>
                          <w:rFonts w:ascii="Consolas" w:hAnsi="Consolas" w:cs="Consolas"/>
                          <w:sz w:val="18"/>
                          <w:szCs w:val="18"/>
                        </w:rPr>
                      </w:pPr>
                      <w:r w:rsidRPr="00935563">
                        <w:rPr>
                          <w:rFonts w:ascii="Consolas" w:hAnsi="Consolas" w:cs="Consolas"/>
                          <w:sz w:val="18"/>
                          <w:szCs w:val="18"/>
                        </w:rPr>
                        <w:t>$</w:t>
                      </w:r>
                      <w:proofErr w:type="spellStart"/>
                      <w:r w:rsidRPr="00935563">
                        <w:rPr>
                          <w:rFonts w:ascii="Consolas" w:hAnsi="Consolas" w:cs="Consolas"/>
                          <w:sz w:val="18"/>
                          <w:szCs w:val="18"/>
                        </w:rPr>
                        <w:t>db</w:t>
                      </w:r>
                      <w:proofErr w:type="spellEnd"/>
                      <w:r w:rsidRPr="00935563">
                        <w:rPr>
                          <w:rFonts w:ascii="Consolas" w:hAnsi="Consolas" w:cs="Consolas"/>
                          <w:sz w:val="18"/>
                          <w:szCs w:val="18"/>
                        </w:rPr>
                        <w:t>-&gt;</w:t>
                      </w:r>
                      <w:proofErr w:type="gramStart"/>
                      <w:r w:rsidRPr="00935563">
                        <w:rPr>
                          <w:rFonts w:ascii="Consolas" w:hAnsi="Consolas" w:cs="Consolas"/>
                          <w:sz w:val="18"/>
                          <w:szCs w:val="18"/>
                        </w:rPr>
                        <w:t>close(</w:t>
                      </w:r>
                      <w:proofErr w:type="gramEnd"/>
                      <w:r w:rsidRPr="00935563">
                        <w:rPr>
                          <w:rFonts w:ascii="Consolas" w:hAnsi="Consolas" w:cs="Consolas"/>
                          <w:sz w:val="18"/>
                          <w:szCs w:val="18"/>
                        </w:rPr>
                        <w:t>);</w:t>
                      </w:r>
                    </w:p>
                    <w:p w14:paraId="496F341A" w14:textId="445DD44D" w:rsidR="00427DB6" w:rsidRPr="00935563" w:rsidRDefault="00427DB6" w:rsidP="00935563">
                      <w:pPr>
                        <w:spacing w:line="240" w:lineRule="auto"/>
                        <w:rPr>
                          <w:rFonts w:ascii="Consolas" w:hAnsi="Consolas" w:cs="Consolas"/>
                          <w:sz w:val="18"/>
                          <w:szCs w:val="18"/>
                        </w:rPr>
                      </w:pPr>
                      <w:r w:rsidRPr="00935563">
                        <w:rPr>
                          <w:rFonts w:ascii="Consolas" w:hAnsi="Consolas" w:cs="Consolas"/>
                          <w:sz w:val="18"/>
                          <w:szCs w:val="18"/>
                        </w:rPr>
                        <w:t>?&gt;</w:t>
                      </w:r>
                    </w:p>
                  </w:txbxContent>
                </v:textbox>
                <w10:wrap type="topAndBottom" anchorx="margin"/>
              </v:shape>
            </w:pict>
          </mc:Fallback>
        </mc:AlternateContent>
      </w:r>
    </w:p>
    <w:p w14:paraId="6222BB49" w14:textId="73238015" w:rsidR="00935563" w:rsidRDefault="00935563" w:rsidP="00935563">
      <w:r>
        <w:t xml:space="preserve">By dynamically populating the table by accessing the database, it allows the </w:t>
      </w:r>
      <w:r w:rsidR="00E01B04">
        <w:t xml:space="preserve">webmaster to simply update the database to update the menu. </w:t>
      </w:r>
    </w:p>
    <w:p w14:paraId="33F59247" w14:textId="11CBC1B4" w:rsidR="00F20940" w:rsidRDefault="00F20940" w:rsidP="00935563"/>
    <w:p w14:paraId="50D2CDFD" w14:textId="1E635002" w:rsidR="00F20940" w:rsidRDefault="00F20940" w:rsidP="00935563"/>
    <w:p w14:paraId="6301137F" w14:textId="77777777" w:rsidR="00F20940" w:rsidRPr="00935563" w:rsidRDefault="00F20940" w:rsidP="00935563"/>
    <w:p w14:paraId="6C440D90" w14:textId="6635BC01" w:rsidR="002B676B" w:rsidRDefault="00F20940" w:rsidP="00F20940">
      <w:pPr>
        <w:pStyle w:val="Heading2"/>
      </w:pPr>
      <w:bookmarkStart w:id="30" w:name="_Toc434080334"/>
      <w:r>
        <w:lastRenderedPageBreak/>
        <w:t>Ordering</w:t>
      </w:r>
      <w:bookmarkEnd w:id="30"/>
    </w:p>
    <w:p w14:paraId="2B7B05C1" w14:textId="5ACADFBC" w:rsidR="003E5AE7" w:rsidRDefault="003E5AE7" w:rsidP="00F20940">
      <w:r>
        <w:t xml:space="preserve">The ordering function is one of the main requirements of an online purchasing system. The activity diagram below describes the use case of a user ordering a package. </w:t>
      </w:r>
    </w:p>
    <w:p w14:paraId="367A4D1A" w14:textId="2E8B279A" w:rsidR="00F20940" w:rsidRPr="00F20940" w:rsidRDefault="003E5AE7" w:rsidP="00F20940">
      <w:r>
        <w:t xml:space="preserve"> </w:t>
      </w:r>
    </w:p>
    <w:p w14:paraId="2BE7DFF3" w14:textId="77777777" w:rsidR="003E5AE7" w:rsidRDefault="00F20940" w:rsidP="003E5AE7">
      <w:pPr>
        <w:keepNext/>
      </w:pPr>
      <w:r>
        <w:object w:dxaOrig="10380" w:dyaOrig="7981" w14:anchorId="6FBBEB05">
          <v:shape id="_x0000_i1029" type="#_x0000_t75" style="width:467.25pt;height:359.25pt" o:ole="">
            <v:imagedata r:id="rId25" o:title=""/>
          </v:shape>
          <o:OLEObject Type="Embed" ProgID="Visio.Drawing.15" ShapeID="_x0000_i1029" DrawAspect="Content" ObjectID="_1507822143" r:id="rId26"/>
        </w:object>
      </w:r>
    </w:p>
    <w:p w14:paraId="74E881C3" w14:textId="7C14B5C7" w:rsidR="00F20940" w:rsidRDefault="003E5AE7" w:rsidP="003E5AE7">
      <w:pPr>
        <w:pStyle w:val="Caption"/>
        <w:jc w:val="center"/>
      </w:pPr>
      <w:r>
        <w:t xml:space="preserve">Figure </w:t>
      </w:r>
      <w:fldSimple w:instr=" SEQ Figure \* ARABIC ">
        <w:r>
          <w:rPr>
            <w:noProof/>
          </w:rPr>
          <w:t>3</w:t>
        </w:r>
      </w:fldSimple>
      <w:r>
        <w:t xml:space="preserve"> User ordering a package use case activity diagram</w:t>
      </w:r>
    </w:p>
    <w:p w14:paraId="418E84BC" w14:textId="485DCA35" w:rsidR="003E5AE7" w:rsidRDefault="003E5AE7" w:rsidP="003E5AE7">
      <w:r>
        <w:t xml:space="preserve">The ordering system </w:t>
      </w:r>
      <w:r w:rsidR="0067559E">
        <w:t xml:space="preserve">uses both SQL </w:t>
      </w:r>
      <w:r w:rsidR="0067559E" w:rsidRPr="0067559E">
        <w:rPr>
          <w:i/>
        </w:rPr>
        <w:t>select</w:t>
      </w:r>
      <w:r w:rsidR="0067559E">
        <w:t xml:space="preserve"> and </w:t>
      </w:r>
      <w:r w:rsidR="0067559E" w:rsidRPr="0067559E">
        <w:rPr>
          <w:i/>
        </w:rPr>
        <w:t>insert</w:t>
      </w:r>
      <w:r w:rsidR="0067559E">
        <w:rPr>
          <w:i/>
        </w:rPr>
        <w:t xml:space="preserve"> </w:t>
      </w:r>
      <w:r w:rsidR="0067559E">
        <w:t xml:space="preserve">queries. The select statements are used to populate the dishes upon package selection. The insert statement is used to add the transaction into the database. There is Javascript form validation being performed whenever there is a user modifiable input. </w:t>
      </w:r>
    </w:p>
    <w:p w14:paraId="704F5AA4" w14:textId="0F2EFBA9" w:rsidR="0067559E" w:rsidRDefault="0067559E" w:rsidP="003E5AE7"/>
    <w:p w14:paraId="187934E6" w14:textId="3AF05F88" w:rsidR="0067559E" w:rsidRDefault="0067559E" w:rsidP="003E5AE7"/>
    <w:p w14:paraId="328DC690" w14:textId="4AE7C0A0" w:rsidR="0067559E" w:rsidRDefault="0067559E" w:rsidP="003E5AE7"/>
    <w:p w14:paraId="37D597F0" w14:textId="77777777" w:rsidR="0067559E" w:rsidRDefault="0067559E" w:rsidP="003E5AE7"/>
    <w:p w14:paraId="5531217C" w14:textId="10B774E4" w:rsidR="0067559E" w:rsidRDefault="0067559E" w:rsidP="0067559E">
      <w:pPr>
        <w:pStyle w:val="Heading2"/>
      </w:pPr>
      <w:bookmarkStart w:id="31" w:name="_Toc434080335"/>
      <w:r>
        <w:lastRenderedPageBreak/>
        <w:t>Transaction Enquiry</w:t>
      </w:r>
      <w:bookmarkEnd w:id="31"/>
    </w:p>
    <w:p w14:paraId="690C0F30" w14:textId="61A11427" w:rsidR="001E0176" w:rsidRPr="001E0176" w:rsidRDefault="001E0176" w:rsidP="001E0176">
      <w:r>
        <w:t xml:space="preserve">The transaction enquiry function is a simple SQL </w:t>
      </w:r>
      <w:r w:rsidRPr="001E0176">
        <w:rPr>
          <w:i/>
        </w:rPr>
        <w:t>select</w:t>
      </w:r>
      <w:r>
        <w:t xml:space="preserve"> query to the database to return the information held in the transaction table based on the transaction reference number given to the user. </w:t>
      </w:r>
    </w:p>
    <w:p w14:paraId="64E6D36B" w14:textId="77777777" w:rsidR="002B676B" w:rsidRDefault="002B676B">
      <w:r>
        <w:br w:type="page"/>
      </w:r>
    </w:p>
    <w:p w14:paraId="0EC8258A" w14:textId="0D2E21EC" w:rsidR="002B676B" w:rsidRDefault="002B676B" w:rsidP="002B676B">
      <w:pPr>
        <w:pStyle w:val="Heading1"/>
      </w:pPr>
      <w:bookmarkStart w:id="32" w:name="_Toc434080336"/>
      <w:r>
        <w:lastRenderedPageBreak/>
        <w:t>Testing of the Web Application</w:t>
      </w:r>
      <w:bookmarkEnd w:id="32"/>
    </w:p>
    <w:p w14:paraId="3DD80DFC" w14:textId="2A30FD25" w:rsidR="002B676B" w:rsidRDefault="002B676B" w:rsidP="002B676B"/>
    <w:p w14:paraId="346C4A16" w14:textId="0BF508F0" w:rsidR="002B676B" w:rsidRDefault="002B676B" w:rsidP="00931227">
      <w:pPr>
        <w:pStyle w:val="Heading2"/>
      </w:pPr>
      <w:bookmarkStart w:id="33" w:name="_Toc434080337"/>
      <w:r>
        <w:t>Incremental Process</w:t>
      </w:r>
      <w:bookmarkEnd w:id="33"/>
    </w:p>
    <w:p w14:paraId="6B8024A2" w14:textId="77777777" w:rsidR="00931227" w:rsidRDefault="00931227" w:rsidP="00931227">
      <w:r>
        <w:t xml:space="preserve">The testing of the page was continuously done from the very beginning of the project. There was continuous and iterative process of testing to check if each modification and addition to the code works. </w:t>
      </w:r>
    </w:p>
    <w:p w14:paraId="2E0A5343" w14:textId="77777777" w:rsidR="00931227" w:rsidRDefault="00931227" w:rsidP="00931227">
      <w:r>
        <w:t xml:space="preserve">A simple example would be the process of designing the overall layout of the webpage. Initially the layout was done fully by the use of dividers. But through the process of testing, many errors and limitations surfaced. Div elements results in a automatic line feed. This was initially solved by the use of &lt;span&gt;. However this was also tested to be not as efficient in dealing with the layout of the page. </w:t>
      </w:r>
    </w:p>
    <w:p w14:paraId="5D290748" w14:textId="77777777" w:rsidR="00931227" w:rsidRDefault="00931227" w:rsidP="00931227">
      <w:r>
        <w:t xml:space="preserve">Section (&lt;section&gt;) and article (&lt;article) were used in coding the body of the pages. Reference was mage from </w:t>
      </w:r>
      <w:hyperlink r:id="rId27" w:history="1">
        <w:r w:rsidRPr="00797634">
          <w:rPr>
            <w:rStyle w:val="Hyperlink"/>
          </w:rPr>
          <w:t>http://www.w3schools.com/tags/default.asp</w:t>
        </w:r>
      </w:hyperlink>
      <w:r>
        <w:t xml:space="preserve"> in choosing the suitable element to come out with the framework. </w:t>
      </w:r>
    </w:p>
    <w:p w14:paraId="43445A15" w14:textId="265D175F" w:rsidR="00931227" w:rsidRDefault="00931227" w:rsidP="00931227">
      <w:pPr>
        <w:pStyle w:val="Heading2"/>
      </w:pPr>
      <w:bookmarkStart w:id="34" w:name="_Toc434080338"/>
      <w:r>
        <w:t>Agile Programming</w:t>
      </w:r>
      <w:bookmarkEnd w:id="34"/>
    </w:p>
    <w:p w14:paraId="51907555" w14:textId="77777777" w:rsidR="00931227" w:rsidRDefault="00931227" w:rsidP="00931227">
      <w:r>
        <w:t xml:space="preserve">There were lots of components that were involved in this project.  Different components of a page itself was split in-between the group members and some components were worked on simultaneously. Changes made by one person had to be fitted in to another person’s code. This made it a challenging task to code simultaneously as a small incompatibility or change that was done affected the page display and at times resulted in the page not being displayed completely. It resulted in lots of time wasted to identify the errors. </w:t>
      </w:r>
    </w:p>
    <w:p w14:paraId="2DF21FF6" w14:textId="385B480E" w:rsidR="00931227" w:rsidRDefault="00931227" w:rsidP="00931227">
      <w:r>
        <w:t>We decided to use github to share the files, which helps to manage and combine the codes when two people are editing the same page at once. This saved lots of time from combining the codes.</w:t>
      </w:r>
    </w:p>
    <w:p w14:paraId="20E80C8A" w14:textId="074B5BC0" w:rsidR="00931227" w:rsidRDefault="00931227" w:rsidP="00931227"/>
    <w:p w14:paraId="710B8A3F" w14:textId="3F18AF74" w:rsidR="00931227" w:rsidRDefault="00931227" w:rsidP="00931227">
      <w:pPr>
        <w:pStyle w:val="Heading2"/>
      </w:pPr>
      <w:bookmarkStart w:id="35" w:name="_Toc434080339"/>
      <w:r>
        <w:t>Normalize.css</w:t>
      </w:r>
      <w:bookmarkEnd w:id="35"/>
    </w:p>
    <w:p w14:paraId="7D1B8694" w14:textId="77777777" w:rsidR="00931227" w:rsidRDefault="00931227" w:rsidP="00931227">
      <w:r>
        <w:t>The testing process of the pages included the testing of the same page on different web browsers. When these web pages are made live for customers to use, it is up to customer’s preference to use whichever Internet browser of their choice. As a web page designer our goal is to make sure that the page is displayed the same way that it is supposed to be in all available browsers.</w:t>
      </w:r>
    </w:p>
    <w:p w14:paraId="2406DCF2" w14:textId="76888C43" w:rsidR="00931227" w:rsidRDefault="00931227" w:rsidP="00931227">
      <w:r>
        <w:t xml:space="preserve">Therefore, research was done to suite the page to be displayed on different browsers the same way as much as possible.  Normalize.css is included in all pages in addition to main.css that was created by us to control how the page looks like.  Normalize.css has codes specific to browsers so that all browsers will render a page as similar as possible. </w:t>
      </w:r>
    </w:p>
    <w:p w14:paraId="6F79ED48" w14:textId="77777777" w:rsidR="00E43A0A" w:rsidRDefault="00E43A0A" w:rsidP="00931227"/>
    <w:p w14:paraId="0B92431B" w14:textId="5F53D736" w:rsidR="00E43A0A" w:rsidRDefault="00E43A0A" w:rsidP="00E43A0A">
      <w:pPr>
        <w:pStyle w:val="Heading2"/>
      </w:pPr>
      <w:bookmarkStart w:id="36" w:name="_Toc434080340"/>
      <w:r>
        <w:t>Achieving Test Requirements</w:t>
      </w:r>
      <w:bookmarkEnd w:id="36"/>
    </w:p>
    <w:p w14:paraId="6A9501C4" w14:textId="142EB698" w:rsidR="00E43A0A" w:rsidRDefault="00E43A0A" w:rsidP="00E43A0A">
      <w:pPr>
        <w:pStyle w:val="Heading3"/>
      </w:pPr>
      <w:bookmarkStart w:id="37" w:name="_Toc434080341"/>
      <w:r>
        <w:t>Testing Requirement 1</w:t>
      </w:r>
      <w:bookmarkEnd w:id="37"/>
    </w:p>
    <w:p w14:paraId="5F1F9E03" w14:textId="28244FBB" w:rsidR="00732570" w:rsidRDefault="00732570" w:rsidP="00732570">
      <w:r>
        <w:t xml:space="preserve">We were able to achieve this requirement through placing the company name strategically around the web site and using the company colors. We also used some testers to view the website and provide their comments and feedback to ensure that the requirement has been met. </w:t>
      </w:r>
    </w:p>
    <w:p w14:paraId="14138703" w14:textId="1197D9D3" w:rsidR="00732570" w:rsidRDefault="00732570" w:rsidP="00732570">
      <w:pPr>
        <w:pStyle w:val="Heading3"/>
      </w:pPr>
      <w:bookmarkStart w:id="38" w:name="_Toc434080342"/>
      <w:r>
        <w:lastRenderedPageBreak/>
        <w:t>Testing Requirement 2</w:t>
      </w:r>
      <w:bookmarkEnd w:id="38"/>
    </w:p>
    <w:p w14:paraId="098C1CB7" w14:textId="072E0DA9" w:rsidR="00732570" w:rsidRDefault="00732570" w:rsidP="00732570">
      <w:r>
        <w:t>We were able to achieve this requirement by ensuring that the code was written correctly and able to display the menu and the images.</w:t>
      </w:r>
    </w:p>
    <w:p w14:paraId="09A8C960" w14:textId="2EEF4871" w:rsidR="00732570" w:rsidRDefault="00732570" w:rsidP="00732570">
      <w:pPr>
        <w:pStyle w:val="Heading3"/>
      </w:pPr>
      <w:bookmarkStart w:id="39" w:name="_Toc434080343"/>
      <w:r>
        <w:t>Testing Requirement 3</w:t>
      </w:r>
      <w:bookmarkEnd w:id="39"/>
    </w:p>
    <w:p w14:paraId="2CBAEC8C" w14:textId="4B18714D" w:rsidR="00732570" w:rsidRDefault="00732570" w:rsidP="00732570">
      <w:r>
        <w:t xml:space="preserve">For this requirement, we used several testers to test the ordering process and give feedback and comments regarding it. After several rounds of iteration, we were able to come up with a process that was acceptable. </w:t>
      </w:r>
    </w:p>
    <w:p w14:paraId="03BF759C" w14:textId="157B576C" w:rsidR="00732570" w:rsidRDefault="00732570" w:rsidP="00732570">
      <w:pPr>
        <w:pStyle w:val="Heading3"/>
      </w:pPr>
      <w:bookmarkStart w:id="40" w:name="_Toc434080344"/>
      <w:r>
        <w:t>Testing Requirement 4</w:t>
      </w:r>
      <w:bookmarkEnd w:id="40"/>
    </w:p>
    <w:p w14:paraId="37D5776B" w14:textId="67E85D08" w:rsidR="00732570" w:rsidRPr="00732570" w:rsidRDefault="00732570" w:rsidP="00732570">
      <w:r>
        <w:t xml:space="preserve">We were able to achieve this requirement by ensuring that the code was written correctly and the transaction reference could be input and the details displayed. </w:t>
      </w:r>
    </w:p>
    <w:p w14:paraId="11E676FF" w14:textId="77777777" w:rsidR="00931227" w:rsidRDefault="00931227">
      <w:r>
        <w:br w:type="page"/>
      </w:r>
    </w:p>
    <w:p w14:paraId="7557769B" w14:textId="77719EB1" w:rsidR="00931227" w:rsidRDefault="00931227" w:rsidP="00931227">
      <w:pPr>
        <w:pStyle w:val="Heading1"/>
      </w:pPr>
      <w:bookmarkStart w:id="41" w:name="_Toc434080345"/>
      <w:r>
        <w:lastRenderedPageBreak/>
        <w:t>Conclusion</w:t>
      </w:r>
      <w:bookmarkEnd w:id="41"/>
    </w:p>
    <w:p w14:paraId="5CE1ED07" w14:textId="77777777" w:rsidR="00E43A0A" w:rsidRPr="00E43A0A" w:rsidRDefault="00E43A0A" w:rsidP="00E43A0A"/>
    <w:p w14:paraId="52396A19" w14:textId="639C787D" w:rsidR="00FB1BD2" w:rsidRPr="00FB1BD2" w:rsidRDefault="00FB1BD2" w:rsidP="00FB1BD2">
      <w:r>
        <w:t xml:space="preserve">We were able to achieve all of the requirements that were specified during the design phase of the project. Through this project, we were able to learn how to meld both front end and back end web technologies to deliver a functional and aesthetically pleasing web application to a fictional customer. </w:t>
      </w:r>
    </w:p>
    <w:p w14:paraId="197878E9" w14:textId="77777777" w:rsidR="00931227" w:rsidRPr="00931227" w:rsidRDefault="00931227" w:rsidP="00931227"/>
    <w:p w14:paraId="5C565FD1" w14:textId="77777777" w:rsidR="00931227" w:rsidRPr="00931227" w:rsidRDefault="00931227" w:rsidP="00931227"/>
    <w:p w14:paraId="6AAF699E" w14:textId="77777777" w:rsidR="002B676B" w:rsidRDefault="002B676B">
      <w:r>
        <w:br w:type="page"/>
      </w:r>
    </w:p>
    <w:p w14:paraId="2F90B8CD" w14:textId="77777777" w:rsidR="002313FF" w:rsidRPr="002313FF" w:rsidRDefault="002313FF" w:rsidP="002313FF">
      <w:pPr>
        <w:sectPr w:rsidR="002313FF" w:rsidRPr="002313FF" w:rsidSect="00326BE7">
          <w:footerReference w:type="default" r:id="rId28"/>
          <w:pgSz w:w="12240" w:h="15840"/>
          <w:pgMar w:top="1440" w:right="1440" w:bottom="1440" w:left="1440" w:header="720" w:footer="720" w:gutter="0"/>
          <w:pgNumType w:start="1"/>
          <w:cols w:space="720"/>
          <w:docGrid w:linePitch="360"/>
        </w:sectPr>
      </w:pPr>
    </w:p>
    <w:p w14:paraId="7FC7930C" w14:textId="77777777" w:rsidR="00931227" w:rsidRDefault="00B37551" w:rsidP="002313FF">
      <w:pPr>
        <w:sectPr w:rsidR="00931227" w:rsidSect="00132630">
          <w:headerReference w:type="default" r:id="rId29"/>
          <w:footerReference w:type="default" r:id="rId30"/>
          <w:pgSz w:w="12240" w:h="15840"/>
          <w:pgMar w:top="1440" w:right="1440" w:bottom="1440" w:left="1440" w:header="720" w:footer="720" w:gutter="0"/>
          <w:pgNumType w:start="1" w:chapStyle="7"/>
          <w:cols w:space="720"/>
          <w:docGrid w:linePitch="360"/>
        </w:sectPr>
      </w:pPr>
      <w:r>
        <w:rPr>
          <w:noProof/>
        </w:rPr>
        <w:lastRenderedPageBreak/>
        <w:drawing>
          <wp:inline distT="0" distB="0" distL="0" distR="0" wp14:anchorId="5A9EA4E7" wp14:editId="41E121D2">
            <wp:extent cx="5686425" cy="8229600"/>
            <wp:effectExtent l="0" t="0" r="9525" b="0"/>
            <wp:docPr id="14" name="Picture 1"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lide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13290877" wp14:editId="73C2CB21">
            <wp:extent cx="5686425" cy="8229600"/>
            <wp:effectExtent l="0" t="0" r="9525" b="0"/>
            <wp:docPr id="1" name="Picture 2" descr="Sli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lide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283668D7" wp14:editId="689D5418">
            <wp:extent cx="5686425" cy="8229600"/>
            <wp:effectExtent l="0" t="0" r="9525" b="0"/>
            <wp:docPr id="3" name="Picture 3" descr="Sli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ide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4A60CF01" wp14:editId="757A298C">
            <wp:extent cx="5686425" cy="8229600"/>
            <wp:effectExtent l="0" t="0" r="9525" b="0"/>
            <wp:docPr id="4" name="Picture 4" descr="Sli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lide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7EF23D77" wp14:editId="279F0E26">
            <wp:extent cx="5686425" cy="8229600"/>
            <wp:effectExtent l="0" t="0" r="9525" b="0"/>
            <wp:docPr id="5" name="Picture 5" descr="Slid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lide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2E2CF1D9" wp14:editId="5BE4B296">
            <wp:extent cx="5686425" cy="8229600"/>
            <wp:effectExtent l="0" t="0" r="9525" b="0"/>
            <wp:docPr id="6" name="Picture 6" descr="Sli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lide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0D46CFCD" wp14:editId="01AAEF79">
            <wp:extent cx="5686425" cy="8229600"/>
            <wp:effectExtent l="0" t="0" r="9525" b="0"/>
            <wp:docPr id="7" name="Picture 7" descr="Slid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lide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709EA743" wp14:editId="1B9C204A">
            <wp:extent cx="5686425" cy="8229600"/>
            <wp:effectExtent l="0" t="0" r="9525" b="0"/>
            <wp:docPr id="8" name="Picture 8" descr="Slid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lide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1183B399" wp14:editId="17225A7D">
            <wp:extent cx="5686425" cy="8229600"/>
            <wp:effectExtent l="0" t="0" r="9525" b="0"/>
            <wp:docPr id="9" name="Picture 9" descr="Slid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lide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048DAA9C" wp14:editId="48EC6107">
            <wp:extent cx="5686425" cy="8229600"/>
            <wp:effectExtent l="0" t="0" r="9525" b="0"/>
            <wp:docPr id="10" name="Picture 10" descr="Slid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lide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49D6D4B9" wp14:editId="45C3E49B">
            <wp:extent cx="5686425" cy="8229600"/>
            <wp:effectExtent l="0" t="0" r="9525" b="0"/>
            <wp:docPr id="11" name="Picture 11" descr="Slide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lide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r>
        <w:rPr>
          <w:noProof/>
        </w:rPr>
        <w:lastRenderedPageBreak/>
        <w:drawing>
          <wp:inline distT="0" distB="0" distL="0" distR="0" wp14:anchorId="51ABA3EF" wp14:editId="6D2611C9">
            <wp:extent cx="5686425" cy="8229600"/>
            <wp:effectExtent l="0" t="0" r="9525" b="0"/>
            <wp:docPr id="12" name="Picture 12" descr="Slide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lide1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86425" cy="8229600"/>
                    </a:xfrm>
                    <a:prstGeom prst="rect">
                      <a:avLst/>
                    </a:prstGeom>
                    <a:noFill/>
                    <a:ln>
                      <a:noFill/>
                    </a:ln>
                  </pic:spPr>
                </pic:pic>
              </a:graphicData>
            </a:graphic>
          </wp:inline>
        </w:drawing>
      </w:r>
    </w:p>
    <w:p w14:paraId="17573F3D" w14:textId="4D2BC364" w:rsidR="005A2B15" w:rsidRPr="00095309" w:rsidRDefault="00095309" w:rsidP="00095309">
      <w:pPr>
        <w:rPr>
          <w:rFonts w:asciiTheme="majorHAnsi" w:hAnsiTheme="majorHAnsi"/>
          <w:color w:val="5B9BD5" w:themeColor="accent1"/>
          <w:sz w:val="26"/>
          <w:szCs w:val="26"/>
        </w:rPr>
      </w:pPr>
      <w:r w:rsidRPr="00095309">
        <w:rPr>
          <w:rFonts w:asciiTheme="majorHAnsi" w:hAnsiTheme="majorHAnsi"/>
          <w:color w:val="5B9BD5" w:themeColor="accent1"/>
          <w:sz w:val="26"/>
          <w:szCs w:val="26"/>
        </w:rPr>
        <w:lastRenderedPageBreak/>
        <w:t xml:space="preserve">Appendix B - </w:t>
      </w:r>
      <w:r w:rsidR="00931227" w:rsidRPr="00095309">
        <w:rPr>
          <w:rFonts w:asciiTheme="majorHAnsi" w:hAnsiTheme="majorHAnsi"/>
          <w:color w:val="5B9BD5" w:themeColor="accent1"/>
          <w:sz w:val="26"/>
          <w:szCs w:val="26"/>
        </w:rPr>
        <w:t>Source Code Listing</w:t>
      </w:r>
    </w:p>
    <w:p w14:paraId="0F03F971" w14:textId="0CEDFAB2" w:rsidR="006A4A8F" w:rsidRDefault="006A4A8F" w:rsidP="002313FF"/>
    <w:p w14:paraId="313E24DE" w14:textId="77777777" w:rsidR="006A4A8F" w:rsidRDefault="006A4A8F" w:rsidP="002313FF">
      <w:pPr>
        <w:sectPr w:rsidR="006A4A8F" w:rsidSect="00132630">
          <w:headerReference w:type="default" r:id="rId43"/>
          <w:footerReference w:type="default" r:id="rId44"/>
          <w:pgSz w:w="12240" w:h="15840"/>
          <w:pgMar w:top="1440" w:right="1440" w:bottom="1440" w:left="1440" w:header="720" w:footer="720" w:gutter="0"/>
          <w:pgNumType w:start="1" w:chapStyle="7"/>
          <w:cols w:space="720"/>
          <w:docGrid w:linePitch="360"/>
        </w:sectPr>
      </w:pPr>
    </w:p>
    <w:p w14:paraId="20B73789" w14:textId="6FAD3AB6" w:rsidR="006A4A8F" w:rsidRPr="00095309" w:rsidRDefault="00095309" w:rsidP="00095309">
      <w:pPr>
        <w:rPr>
          <w:rFonts w:asciiTheme="majorHAnsi" w:hAnsiTheme="majorHAnsi"/>
          <w:color w:val="5B9BD5" w:themeColor="accent1"/>
          <w:sz w:val="26"/>
          <w:szCs w:val="26"/>
        </w:rPr>
      </w:pPr>
      <w:r>
        <w:rPr>
          <w:rFonts w:asciiTheme="majorHAnsi" w:hAnsiTheme="majorHAnsi"/>
          <w:color w:val="5B9BD5" w:themeColor="accent1"/>
          <w:sz w:val="26"/>
          <w:szCs w:val="26"/>
        </w:rPr>
        <w:lastRenderedPageBreak/>
        <w:t xml:space="preserve">Appendix C - </w:t>
      </w:r>
      <w:r w:rsidR="006A4A8F" w:rsidRPr="00095309">
        <w:rPr>
          <w:rFonts w:asciiTheme="majorHAnsi" w:hAnsiTheme="majorHAnsi"/>
          <w:color w:val="5B9BD5" w:themeColor="accent1"/>
          <w:sz w:val="26"/>
          <w:szCs w:val="26"/>
        </w:rPr>
        <w:t>Contributions</w:t>
      </w:r>
    </w:p>
    <w:p w14:paraId="0F5F39F0" w14:textId="77777777" w:rsidR="009D7507" w:rsidRPr="009D7507" w:rsidRDefault="009D7507" w:rsidP="009D7507"/>
    <w:tbl>
      <w:tblPr>
        <w:tblStyle w:val="PlainTable3"/>
        <w:tblW w:w="0" w:type="auto"/>
        <w:tblLook w:val="04A0" w:firstRow="1" w:lastRow="0" w:firstColumn="1" w:lastColumn="0" w:noHBand="0" w:noVBand="1"/>
      </w:tblPr>
      <w:tblGrid>
        <w:gridCol w:w="4675"/>
        <w:gridCol w:w="4675"/>
      </w:tblGrid>
      <w:tr w:rsidR="009D7507" w14:paraId="5D8BC5B1" w14:textId="77777777" w:rsidTr="009D75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6FDEC885" w14:textId="5496FE05" w:rsidR="009D7507" w:rsidRDefault="009D7507" w:rsidP="009D7507">
            <w:r>
              <w:t>Web Application – Segments of the Project</w:t>
            </w:r>
          </w:p>
        </w:tc>
        <w:tc>
          <w:tcPr>
            <w:tcW w:w="4675" w:type="dxa"/>
          </w:tcPr>
          <w:p w14:paraId="50BF7F84" w14:textId="3B4A999B" w:rsidR="009D7507" w:rsidRDefault="009D7507" w:rsidP="009D7507">
            <w:pPr>
              <w:cnfStyle w:val="100000000000" w:firstRow="1" w:lastRow="0" w:firstColumn="0" w:lastColumn="0" w:oddVBand="0" w:evenVBand="0" w:oddHBand="0" w:evenHBand="0" w:firstRowFirstColumn="0" w:firstRowLastColumn="0" w:lastRowFirstColumn="0" w:lastRowLastColumn="0"/>
            </w:pPr>
            <w:r>
              <w:t>Name</w:t>
            </w:r>
          </w:p>
        </w:tc>
      </w:tr>
      <w:tr w:rsidR="009D7507" w14:paraId="3A8B6E00" w14:textId="77777777" w:rsidTr="009D7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62BEFDD" w14:textId="37157FD6" w:rsidR="009D7507" w:rsidRDefault="009D7507" w:rsidP="009D7507">
            <w:r>
              <w:t>Planning</w:t>
            </w:r>
          </w:p>
        </w:tc>
        <w:tc>
          <w:tcPr>
            <w:tcW w:w="4675" w:type="dxa"/>
          </w:tcPr>
          <w:p w14:paraId="6E9DE5F2" w14:textId="1806E5CC" w:rsidR="009D7507" w:rsidRDefault="009D7507" w:rsidP="009D7507">
            <w:pPr>
              <w:cnfStyle w:val="000000100000" w:firstRow="0" w:lastRow="0" w:firstColumn="0" w:lastColumn="0" w:oddVBand="0" w:evenVBand="0" w:oddHBand="1" w:evenHBand="0" w:firstRowFirstColumn="0" w:firstRowLastColumn="0" w:lastRowFirstColumn="0" w:lastRowLastColumn="0"/>
            </w:pPr>
            <w:r>
              <w:t>BOTH</w:t>
            </w:r>
          </w:p>
        </w:tc>
      </w:tr>
      <w:tr w:rsidR="009D7507" w14:paraId="24CE31ED" w14:textId="77777777" w:rsidTr="009D7507">
        <w:tc>
          <w:tcPr>
            <w:cnfStyle w:val="001000000000" w:firstRow="0" w:lastRow="0" w:firstColumn="1" w:lastColumn="0" w:oddVBand="0" w:evenVBand="0" w:oddHBand="0" w:evenHBand="0" w:firstRowFirstColumn="0" w:firstRowLastColumn="0" w:lastRowFirstColumn="0" w:lastRowLastColumn="0"/>
            <w:tcW w:w="4675" w:type="dxa"/>
          </w:tcPr>
          <w:p w14:paraId="1207BDDC" w14:textId="5AC1EFE2" w:rsidR="009D7507" w:rsidRDefault="009D7507" w:rsidP="009D7507">
            <w:r>
              <w:t>Web Application – index.html</w:t>
            </w:r>
          </w:p>
        </w:tc>
        <w:tc>
          <w:tcPr>
            <w:tcW w:w="4675" w:type="dxa"/>
          </w:tcPr>
          <w:p w14:paraId="4E0B5BD1" w14:textId="0D3C47CA" w:rsidR="009D7507" w:rsidRDefault="009D7507" w:rsidP="009D7507">
            <w:pPr>
              <w:cnfStyle w:val="000000000000" w:firstRow="0" w:lastRow="0" w:firstColumn="0" w:lastColumn="0" w:oddVBand="0" w:evenVBand="0" w:oddHBand="0" w:evenHBand="0" w:firstRowFirstColumn="0" w:firstRowLastColumn="0" w:lastRowFirstColumn="0" w:lastRowLastColumn="0"/>
            </w:pPr>
            <w:r>
              <w:t>BOTH</w:t>
            </w:r>
          </w:p>
        </w:tc>
      </w:tr>
      <w:tr w:rsidR="009D7507" w14:paraId="467C8980" w14:textId="77777777" w:rsidTr="009D7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5E1223" w14:textId="0CC08688" w:rsidR="009D7507" w:rsidRDefault="009D7507" w:rsidP="009D7507">
            <w:r>
              <w:t>Web Application – menu.php</w:t>
            </w:r>
          </w:p>
        </w:tc>
        <w:tc>
          <w:tcPr>
            <w:tcW w:w="4675" w:type="dxa"/>
          </w:tcPr>
          <w:p w14:paraId="54EA95AA" w14:textId="1B5714B7" w:rsidR="009D7507" w:rsidRDefault="009D7507" w:rsidP="009D7507">
            <w:pPr>
              <w:cnfStyle w:val="000000100000" w:firstRow="0" w:lastRow="0" w:firstColumn="0" w:lastColumn="0" w:oddVBand="0" w:evenVBand="0" w:oddHBand="1" w:evenHBand="0" w:firstRowFirstColumn="0" w:firstRowLastColumn="0" w:lastRowFirstColumn="0" w:lastRowLastColumn="0"/>
            </w:pPr>
            <w:r>
              <w:t>SARAVANAN</w:t>
            </w:r>
          </w:p>
        </w:tc>
      </w:tr>
      <w:tr w:rsidR="009D7507" w14:paraId="4FF97329" w14:textId="77777777" w:rsidTr="009D7507">
        <w:tc>
          <w:tcPr>
            <w:cnfStyle w:val="001000000000" w:firstRow="0" w:lastRow="0" w:firstColumn="1" w:lastColumn="0" w:oddVBand="0" w:evenVBand="0" w:oddHBand="0" w:evenHBand="0" w:firstRowFirstColumn="0" w:firstRowLastColumn="0" w:lastRowFirstColumn="0" w:lastRowLastColumn="0"/>
            <w:tcW w:w="4675" w:type="dxa"/>
          </w:tcPr>
          <w:p w14:paraId="32B3DF2C" w14:textId="498DFA43" w:rsidR="009D7507" w:rsidRDefault="009D7507" w:rsidP="009D7507">
            <w:r>
              <w:t>Web Application – ordering.php</w:t>
            </w:r>
          </w:p>
        </w:tc>
        <w:tc>
          <w:tcPr>
            <w:tcW w:w="4675" w:type="dxa"/>
          </w:tcPr>
          <w:p w14:paraId="39857580" w14:textId="36ACCE36" w:rsidR="009D7507" w:rsidRDefault="009D7507" w:rsidP="009D7507">
            <w:pPr>
              <w:cnfStyle w:val="000000000000" w:firstRow="0" w:lastRow="0" w:firstColumn="0" w:lastColumn="0" w:oddVBand="0" w:evenVBand="0" w:oddHBand="0" w:evenHBand="0" w:firstRowFirstColumn="0" w:firstRowLastColumn="0" w:lastRowFirstColumn="0" w:lastRowLastColumn="0"/>
            </w:pPr>
            <w:r>
              <w:t>RUBERN</w:t>
            </w:r>
          </w:p>
        </w:tc>
      </w:tr>
      <w:tr w:rsidR="009D7507" w14:paraId="4FD12648" w14:textId="77777777" w:rsidTr="009D7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FC3C68F" w14:textId="55015AF0" w:rsidR="009D7507" w:rsidRDefault="009D7507" w:rsidP="009D7507">
            <w:r>
              <w:t>Web Application – transaction_equiry.php</w:t>
            </w:r>
          </w:p>
        </w:tc>
        <w:tc>
          <w:tcPr>
            <w:tcW w:w="4675" w:type="dxa"/>
          </w:tcPr>
          <w:p w14:paraId="04A52D8D" w14:textId="448714EC" w:rsidR="009D7507" w:rsidRDefault="009D7507" w:rsidP="009D7507">
            <w:pPr>
              <w:cnfStyle w:val="000000100000" w:firstRow="0" w:lastRow="0" w:firstColumn="0" w:lastColumn="0" w:oddVBand="0" w:evenVBand="0" w:oddHBand="1" w:evenHBand="0" w:firstRowFirstColumn="0" w:firstRowLastColumn="0" w:lastRowFirstColumn="0" w:lastRowLastColumn="0"/>
            </w:pPr>
            <w:r>
              <w:t>BOTH</w:t>
            </w:r>
          </w:p>
        </w:tc>
      </w:tr>
      <w:tr w:rsidR="009D7507" w14:paraId="18FCF406" w14:textId="77777777" w:rsidTr="009D7507">
        <w:tc>
          <w:tcPr>
            <w:cnfStyle w:val="001000000000" w:firstRow="0" w:lastRow="0" w:firstColumn="1" w:lastColumn="0" w:oddVBand="0" w:evenVBand="0" w:oddHBand="0" w:evenHBand="0" w:firstRowFirstColumn="0" w:firstRowLastColumn="0" w:lastRowFirstColumn="0" w:lastRowLastColumn="0"/>
            <w:tcW w:w="4675" w:type="dxa"/>
          </w:tcPr>
          <w:p w14:paraId="25B66A81" w14:textId="6167CFAB" w:rsidR="009D7507" w:rsidRDefault="009D7507" w:rsidP="009D7507">
            <w:r>
              <w:t xml:space="preserve">SQL </w:t>
            </w:r>
          </w:p>
        </w:tc>
        <w:tc>
          <w:tcPr>
            <w:tcW w:w="4675" w:type="dxa"/>
          </w:tcPr>
          <w:p w14:paraId="6220A23D" w14:textId="4AF68ED8" w:rsidR="009D7507" w:rsidRDefault="009D7507" w:rsidP="009D7507">
            <w:pPr>
              <w:cnfStyle w:val="000000000000" w:firstRow="0" w:lastRow="0" w:firstColumn="0" w:lastColumn="0" w:oddVBand="0" w:evenVBand="0" w:oddHBand="0" w:evenHBand="0" w:firstRowFirstColumn="0" w:firstRowLastColumn="0" w:lastRowFirstColumn="0" w:lastRowLastColumn="0"/>
            </w:pPr>
            <w:r>
              <w:t>BOTH</w:t>
            </w:r>
          </w:p>
        </w:tc>
      </w:tr>
      <w:tr w:rsidR="009D7507" w14:paraId="355A9F70" w14:textId="77777777" w:rsidTr="009D75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B2A594E" w14:textId="77777777" w:rsidR="009D7507" w:rsidRDefault="009D7507" w:rsidP="009D7507"/>
        </w:tc>
        <w:tc>
          <w:tcPr>
            <w:tcW w:w="4675" w:type="dxa"/>
          </w:tcPr>
          <w:p w14:paraId="62B0D7FB" w14:textId="77777777" w:rsidR="009D7507" w:rsidRDefault="009D7507" w:rsidP="009D7507">
            <w:pPr>
              <w:cnfStyle w:val="000000100000" w:firstRow="0" w:lastRow="0" w:firstColumn="0" w:lastColumn="0" w:oddVBand="0" w:evenVBand="0" w:oddHBand="1" w:evenHBand="0" w:firstRowFirstColumn="0" w:firstRowLastColumn="0" w:lastRowFirstColumn="0" w:lastRowLastColumn="0"/>
            </w:pPr>
          </w:p>
        </w:tc>
      </w:tr>
    </w:tbl>
    <w:p w14:paraId="42FFC0D1" w14:textId="77777777" w:rsidR="009D7507" w:rsidRPr="009D7507" w:rsidRDefault="009D7507" w:rsidP="009D7507"/>
    <w:sectPr w:rsidR="009D7507" w:rsidRPr="009D7507" w:rsidSect="00132630">
      <w:headerReference w:type="default" r:id="rId45"/>
      <w:footerReference w:type="default" r:id="rId46"/>
      <w:pgSz w:w="12240" w:h="15840"/>
      <w:pgMar w:top="1440" w:right="1440" w:bottom="1440" w:left="1440" w:header="720" w:footer="72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940B31" w14:textId="77777777" w:rsidR="00F45EC2" w:rsidRDefault="00F45EC2" w:rsidP="00E722BF">
      <w:pPr>
        <w:spacing w:after="0" w:line="240" w:lineRule="auto"/>
      </w:pPr>
      <w:r>
        <w:separator/>
      </w:r>
    </w:p>
  </w:endnote>
  <w:endnote w:type="continuationSeparator" w:id="0">
    <w:p w14:paraId="4DB01CB2" w14:textId="77777777" w:rsidR="00F45EC2" w:rsidRDefault="00F45EC2" w:rsidP="00E722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7974D" w14:textId="77777777" w:rsidR="00427DB6" w:rsidRDefault="00427DB6">
    <w:pPr>
      <w:pStyle w:val="Footer"/>
      <w:jc w:val="center"/>
    </w:pPr>
  </w:p>
  <w:p w14:paraId="56046FD0" w14:textId="77777777" w:rsidR="00427DB6" w:rsidRDefault="00427DB6" w:rsidP="00E722BF">
    <w:pPr>
      <w:pStyle w:val="Footer"/>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9ED28D" w14:textId="77777777" w:rsidR="00427DB6" w:rsidRDefault="00427DB6">
    <w:pPr>
      <w:pStyle w:val="Footer"/>
      <w:jc w:val="center"/>
    </w:pPr>
  </w:p>
  <w:p w14:paraId="3600442A" w14:textId="77777777" w:rsidR="00427DB6" w:rsidRDefault="00427DB6" w:rsidP="00E722BF">
    <w:pPr>
      <w:pStyle w:val="Footer"/>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6449499"/>
      <w:docPartObj>
        <w:docPartGallery w:val="Page Numbers (Bottom of Page)"/>
        <w:docPartUnique/>
      </w:docPartObj>
    </w:sdtPr>
    <w:sdtEndPr>
      <w:rPr>
        <w:noProof/>
      </w:rPr>
    </w:sdtEndPr>
    <w:sdtContent>
      <w:p w14:paraId="1E1D180C" w14:textId="5A404024" w:rsidR="00427DB6" w:rsidRDefault="00427DB6">
        <w:pPr>
          <w:pStyle w:val="Footer"/>
          <w:jc w:val="center"/>
        </w:pPr>
        <w:r>
          <w:fldChar w:fldCharType="begin"/>
        </w:r>
        <w:r>
          <w:instrText xml:space="preserve"> PAGE   \* MERGEFORMAT </w:instrText>
        </w:r>
        <w:r>
          <w:fldChar w:fldCharType="separate"/>
        </w:r>
        <w:r w:rsidR="00002691">
          <w:rPr>
            <w:noProof/>
          </w:rPr>
          <w:t>18</w:t>
        </w:r>
        <w:r>
          <w:rPr>
            <w:noProof/>
          </w:rPr>
          <w:fldChar w:fldCharType="end"/>
        </w:r>
      </w:p>
    </w:sdtContent>
  </w:sdt>
  <w:p w14:paraId="5D304EE9" w14:textId="77777777" w:rsidR="00427DB6" w:rsidRDefault="00427DB6" w:rsidP="00E722BF">
    <w:pPr>
      <w:pStyle w:val="Footer"/>
      <w:jc w:val="cen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C1C10" w14:textId="6F971AF3" w:rsidR="00427DB6" w:rsidRDefault="00427DB6">
    <w:pPr>
      <w:pStyle w:val="Footer"/>
      <w:jc w:val="center"/>
    </w:pPr>
    <w:r>
      <w:t>A-</w:t>
    </w:r>
    <w:sdt>
      <w:sdtPr>
        <w:id w:val="-123269506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02691">
          <w:rPr>
            <w:noProof/>
          </w:rPr>
          <w:t>12</w:t>
        </w:r>
        <w:r>
          <w:rPr>
            <w:noProof/>
          </w:rPr>
          <w:fldChar w:fldCharType="end"/>
        </w:r>
      </w:sdtContent>
    </w:sdt>
  </w:p>
  <w:p w14:paraId="707D4D4E" w14:textId="77777777" w:rsidR="00427DB6" w:rsidRPr="00E722BF" w:rsidRDefault="00427DB6" w:rsidP="00E722BF">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5C823" w14:textId="5FE137AE" w:rsidR="00427DB6" w:rsidRDefault="00427DB6">
    <w:pPr>
      <w:pStyle w:val="Footer"/>
      <w:jc w:val="center"/>
    </w:pPr>
    <w:r>
      <w:t>B-</w:t>
    </w:r>
    <w:sdt>
      <w:sdtPr>
        <w:id w:val="171569101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02691">
          <w:rPr>
            <w:noProof/>
          </w:rPr>
          <w:t>1</w:t>
        </w:r>
        <w:r>
          <w:rPr>
            <w:noProof/>
          </w:rPr>
          <w:fldChar w:fldCharType="end"/>
        </w:r>
      </w:sdtContent>
    </w:sdt>
  </w:p>
  <w:p w14:paraId="243BD59C" w14:textId="77777777" w:rsidR="00427DB6" w:rsidRPr="00E722BF" w:rsidRDefault="00427DB6" w:rsidP="00E722BF">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37443B" w14:textId="55AAAE13" w:rsidR="006A4A8F" w:rsidRDefault="006A4A8F">
    <w:pPr>
      <w:pStyle w:val="Footer"/>
      <w:jc w:val="center"/>
    </w:pPr>
    <w:r>
      <w:t>C-</w:t>
    </w:r>
    <w:sdt>
      <w:sdtPr>
        <w:id w:val="72456997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002691">
          <w:rPr>
            <w:noProof/>
          </w:rPr>
          <w:t>1</w:t>
        </w:r>
        <w:r>
          <w:rPr>
            <w:noProof/>
          </w:rPr>
          <w:fldChar w:fldCharType="end"/>
        </w:r>
      </w:sdtContent>
    </w:sdt>
  </w:p>
  <w:p w14:paraId="1E417589" w14:textId="77777777" w:rsidR="006A4A8F" w:rsidRPr="00E722BF" w:rsidRDefault="006A4A8F" w:rsidP="00E722B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142B17" w14:textId="77777777" w:rsidR="00F45EC2" w:rsidRDefault="00F45EC2" w:rsidP="00E722BF">
      <w:pPr>
        <w:spacing w:after="0" w:line="240" w:lineRule="auto"/>
      </w:pPr>
      <w:r>
        <w:separator/>
      </w:r>
    </w:p>
  </w:footnote>
  <w:footnote w:type="continuationSeparator" w:id="0">
    <w:p w14:paraId="38DA7D02" w14:textId="77777777" w:rsidR="00F45EC2" w:rsidRDefault="00F45EC2" w:rsidP="00E722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4AC839" w14:textId="77777777" w:rsidR="00427DB6" w:rsidRPr="00E722BF" w:rsidRDefault="00427DB6" w:rsidP="00132630">
    <w:pPr>
      <w:pStyle w:val="Heading7"/>
      <w:jc w:val="right"/>
    </w:pPr>
    <w:r>
      <w:t>Wireframe Diagrams</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D619FF" w14:textId="014F1A85" w:rsidR="00427DB6" w:rsidRPr="00E722BF" w:rsidRDefault="00427DB6" w:rsidP="00132630">
    <w:pPr>
      <w:pStyle w:val="Heading7"/>
      <w:jc w:val="right"/>
    </w:pPr>
    <w:r>
      <w:t>Source Codes</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9890D" w14:textId="2BF78E1C" w:rsidR="006A4A8F" w:rsidRPr="00E722BF" w:rsidRDefault="006A4A8F" w:rsidP="00132630">
    <w:pPr>
      <w:pStyle w:val="Heading7"/>
      <w:jc w:val="right"/>
    </w:pPr>
    <w:r>
      <w:t>Contributions</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35230F"/>
    <w:multiLevelType w:val="hybridMultilevel"/>
    <w:tmpl w:val="3E222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4C25090"/>
    <w:multiLevelType w:val="multilevel"/>
    <w:tmpl w:val="08527A7C"/>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3D1B6565"/>
    <w:multiLevelType w:val="hybridMultilevel"/>
    <w:tmpl w:val="495010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B327424"/>
    <w:multiLevelType w:val="hybridMultilevel"/>
    <w:tmpl w:val="B1522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4951C82"/>
    <w:multiLevelType w:val="hybridMultilevel"/>
    <w:tmpl w:val="DF068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E67542E"/>
    <w:multiLevelType w:val="multilevel"/>
    <w:tmpl w:val="96A4BFFE"/>
    <w:lvl w:ilvl="0">
      <w:start w:val="1"/>
      <w:numFmt w:val="decimal"/>
      <w:pStyle w:val="Heading1"/>
      <w:suff w:val="space"/>
      <w:lvlText w:val="Chapter %1"/>
      <w:lvlJc w:val="left"/>
      <w:pPr>
        <w:ind w:left="0" w:firstLine="0"/>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15:restartNumberingAfterBreak="0">
    <w:nsid w:val="6344660D"/>
    <w:multiLevelType w:val="hybridMultilevel"/>
    <w:tmpl w:val="9FB6B6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3FE5CAB"/>
    <w:multiLevelType w:val="hybridMultilevel"/>
    <w:tmpl w:val="9DF2B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1"/>
  </w:num>
  <w:num w:numId="4">
    <w:abstractNumId w:val="5"/>
  </w:num>
  <w:num w:numId="5">
    <w:abstractNumId w:val="6"/>
  </w:num>
  <w:num w:numId="6">
    <w:abstractNumId w:val="7"/>
  </w:num>
  <w:num w:numId="7">
    <w:abstractNumId w:val="3"/>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76C"/>
    <w:rsid w:val="00002691"/>
    <w:rsid w:val="00006023"/>
    <w:rsid w:val="00041AEF"/>
    <w:rsid w:val="00095309"/>
    <w:rsid w:val="000F279A"/>
    <w:rsid w:val="00132630"/>
    <w:rsid w:val="00156908"/>
    <w:rsid w:val="00176977"/>
    <w:rsid w:val="001907A5"/>
    <w:rsid w:val="001E0176"/>
    <w:rsid w:val="002313FF"/>
    <w:rsid w:val="00286AA8"/>
    <w:rsid w:val="002B676B"/>
    <w:rsid w:val="002F4FC3"/>
    <w:rsid w:val="00326BE7"/>
    <w:rsid w:val="00332E8B"/>
    <w:rsid w:val="003956F9"/>
    <w:rsid w:val="003B067D"/>
    <w:rsid w:val="003E001E"/>
    <w:rsid w:val="003E070B"/>
    <w:rsid w:val="003E5AE7"/>
    <w:rsid w:val="00427DB6"/>
    <w:rsid w:val="004A576C"/>
    <w:rsid w:val="004B45DE"/>
    <w:rsid w:val="0056649F"/>
    <w:rsid w:val="005748BD"/>
    <w:rsid w:val="005A2B15"/>
    <w:rsid w:val="005E4B41"/>
    <w:rsid w:val="00613C8F"/>
    <w:rsid w:val="0067559E"/>
    <w:rsid w:val="006A4A8F"/>
    <w:rsid w:val="007032BD"/>
    <w:rsid w:val="00732570"/>
    <w:rsid w:val="00775DD8"/>
    <w:rsid w:val="007A52F9"/>
    <w:rsid w:val="00846DCE"/>
    <w:rsid w:val="00931227"/>
    <w:rsid w:val="00935563"/>
    <w:rsid w:val="00967409"/>
    <w:rsid w:val="00983C07"/>
    <w:rsid w:val="009D6991"/>
    <w:rsid w:val="009D7507"/>
    <w:rsid w:val="009E41B3"/>
    <w:rsid w:val="00A352A2"/>
    <w:rsid w:val="00A63092"/>
    <w:rsid w:val="00AD6650"/>
    <w:rsid w:val="00B06E71"/>
    <w:rsid w:val="00B37551"/>
    <w:rsid w:val="00B71FEC"/>
    <w:rsid w:val="00BB55BA"/>
    <w:rsid w:val="00C703A9"/>
    <w:rsid w:val="00D90B2F"/>
    <w:rsid w:val="00DD5650"/>
    <w:rsid w:val="00E01B04"/>
    <w:rsid w:val="00E43A0A"/>
    <w:rsid w:val="00E50EDA"/>
    <w:rsid w:val="00E722BF"/>
    <w:rsid w:val="00F20940"/>
    <w:rsid w:val="00F45EC2"/>
    <w:rsid w:val="00FB1BD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0093D9A"/>
  <w15:docId w15:val="{AE7F2E29-B81D-4531-96EC-6950D08D6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56908"/>
    <w:pPr>
      <w:keepNext/>
      <w:keepLines/>
      <w:numPr>
        <w:numId w:val="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56908"/>
    <w:pPr>
      <w:keepNext/>
      <w:keepLines/>
      <w:numPr>
        <w:ilvl w:val="1"/>
        <w:numId w:val="4"/>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32630"/>
    <w:pPr>
      <w:keepNext/>
      <w:keepLines/>
      <w:numPr>
        <w:ilvl w:val="2"/>
        <w:numId w:val="4"/>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32630"/>
    <w:pPr>
      <w:keepNext/>
      <w:keepLines/>
      <w:numPr>
        <w:ilvl w:val="3"/>
        <w:numId w:val="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32630"/>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32630"/>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32630"/>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32630"/>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32630"/>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A576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A576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5690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56908"/>
    <w:pPr>
      <w:outlineLvl w:val="9"/>
    </w:pPr>
  </w:style>
  <w:style w:type="character" w:customStyle="1" w:styleId="Heading2Char">
    <w:name w:val="Heading 2 Char"/>
    <w:basedOn w:val="DefaultParagraphFont"/>
    <w:link w:val="Heading2"/>
    <w:uiPriority w:val="9"/>
    <w:rsid w:val="00156908"/>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156908"/>
    <w:pPr>
      <w:spacing w:after="100"/>
    </w:pPr>
  </w:style>
  <w:style w:type="paragraph" w:styleId="TOC2">
    <w:name w:val="toc 2"/>
    <w:basedOn w:val="Normal"/>
    <w:next w:val="Normal"/>
    <w:autoRedefine/>
    <w:uiPriority w:val="39"/>
    <w:unhideWhenUsed/>
    <w:rsid w:val="00156908"/>
    <w:pPr>
      <w:spacing w:after="100"/>
      <w:ind w:left="220"/>
    </w:pPr>
  </w:style>
  <w:style w:type="character" w:styleId="Hyperlink">
    <w:name w:val="Hyperlink"/>
    <w:basedOn w:val="DefaultParagraphFont"/>
    <w:uiPriority w:val="99"/>
    <w:unhideWhenUsed/>
    <w:rsid w:val="00156908"/>
    <w:rPr>
      <w:color w:val="0563C1" w:themeColor="hyperlink"/>
      <w:u w:val="single"/>
    </w:rPr>
  </w:style>
  <w:style w:type="paragraph" w:styleId="Caption">
    <w:name w:val="caption"/>
    <w:basedOn w:val="Normal"/>
    <w:next w:val="Normal"/>
    <w:uiPriority w:val="35"/>
    <w:unhideWhenUsed/>
    <w:qFormat/>
    <w:rsid w:val="00E722BF"/>
    <w:pPr>
      <w:spacing w:after="200" w:line="240" w:lineRule="auto"/>
    </w:pPr>
    <w:rPr>
      <w:i/>
      <w:iCs/>
      <w:color w:val="44546A" w:themeColor="text2"/>
      <w:sz w:val="18"/>
      <w:szCs w:val="18"/>
    </w:rPr>
  </w:style>
  <w:style w:type="paragraph" w:styleId="Header">
    <w:name w:val="header"/>
    <w:basedOn w:val="Normal"/>
    <w:link w:val="HeaderChar"/>
    <w:uiPriority w:val="99"/>
    <w:unhideWhenUsed/>
    <w:rsid w:val="00E722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22BF"/>
  </w:style>
  <w:style w:type="paragraph" w:styleId="Footer">
    <w:name w:val="footer"/>
    <w:basedOn w:val="Normal"/>
    <w:link w:val="FooterChar"/>
    <w:uiPriority w:val="99"/>
    <w:unhideWhenUsed/>
    <w:rsid w:val="00E722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722BF"/>
  </w:style>
  <w:style w:type="character" w:customStyle="1" w:styleId="Heading3Char">
    <w:name w:val="Heading 3 Char"/>
    <w:basedOn w:val="DefaultParagraphFont"/>
    <w:link w:val="Heading3"/>
    <w:uiPriority w:val="9"/>
    <w:rsid w:val="0013263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3263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3263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3263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3263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3263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32630"/>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2313FF"/>
    <w:pPr>
      <w:spacing w:after="100"/>
      <w:ind w:left="440"/>
    </w:pPr>
  </w:style>
  <w:style w:type="paragraph" w:styleId="BalloonText">
    <w:name w:val="Balloon Text"/>
    <w:basedOn w:val="Normal"/>
    <w:link w:val="BalloonTextChar"/>
    <w:uiPriority w:val="99"/>
    <w:semiHidden/>
    <w:unhideWhenUsed/>
    <w:rsid w:val="00D90B2F"/>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D90B2F"/>
    <w:rPr>
      <w:rFonts w:ascii="Lucida Grande" w:hAnsi="Lucida Grande"/>
      <w:sz w:val="18"/>
      <w:szCs w:val="18"/>
    </w:rPr>
  </w:style>
  <w:style w:type="paragraph" w:styleId="ListParagraph">
    <w:name w:val="List Paragraph"/>
    <w:basedOn w:val="Normal"/>
    <w:uiPriority w:val="34"/>
    <w:qFormat/>
    <w:rsid w:val="00983C07"/>
    <w:pPr>
      <w:ind w:left="720"/>
      <w:contextualSpacing/>
    </w:pPr>
  </w:style>
  <w:style w:type="table" w:styleId="TableGrid">
    <w:name w:val="Table Grid"/>
    <w:basedOn w:val="TableNormal"/>
    <w:uiPriority w:val="39"/>
    <w:rsid w:val="009D75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99"/>
    <w:rsid w:val="009D750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99"/>
    <w:rsid w:val="009D750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99"/>
    <w:rsid w:val="009D750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799511">
      <w:bodyDiv w:val="1"/>
      <w:marLeft w:val="0"/>
      <w:marRight w:val="0"/>
      <w:marTop w:val="0"/>
      <w:marBottom w:val="0"/>
      <w:divBdr>
        <w:top w:val="none" w:sz="0" w:space="0" w:color="auto"/>
        <w:left w:val="none" w:sz="0" w:space="0" w:color="auto"/>
        <w:bottom w:val="none" w:sz="0" w:space="0" w:color="auto"/>
        <w:right w:val="none" w:sz="0" w:space="0" w:color="auto"/>
      </w:divBdr>
      <w:divsChild>
        <w:div w:id="1558974288">
          <w:marLeft w:val="0"/>
          <w:marRight w:val="0"/>
          <w:marTop w:val="0"/>
          <w:marBottom w:val="0"/>
          <w:divBdr>
            <w:top w:val="none" w:sz="0" w:space="0" w:color="auto"/>
            <w:left w:val="none" w:sz="0" w:space="0" w:color="auto"/>
            <w:bottom w:val="none" w:sz="0" w:space="0" w:color="auto"/>
            <w:right w:val="none" w:sz="0" w:space="0" w:color="auto"/>
          </w:divBdr>
          <w:divsChild>
            <w:div w:id="675037177">
              <w:marLeft w:val="0"/>
              <w:marRight w:val="0"/>
              <w:marTop w:val="0"/>
              <w:marBottom w:val="0"/>
              <w:divBdr>
                <w:top w:val="none" w:sz="0" w:space="0" w:color="auto"/>
                <w:left w:val="none" w:sz="0" w:space="0" w:color="auto"/>
                <w:bottom w:val="none" w:sz="0" w:space="0" w:color="auto"/>
                <w:right w:val="none" w:sz="0" w:space="0" w:color="auto"/>
              </w:divBdr>
              <w:divsChild>
                <w:div w:id="1438332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460811">
      <w:bodyDiv w:val="1"/>
      <w:marLeft w:val="0"/>
      <w:marRight w:val="0"/>
      <w:marTop w:val="0"/>
      <w:marBottom w:val="0"/>
      <w:divBdr>
        <w:top w:val="none" w:sz="0" w:space="0" w:color="auto"/>
        <w:left w:val="none" w:sz="0" w:space="0" w:color="auto"/>
        <w:bottom w:val="none" w:sz="0" w:space="0" w:color="auto"/>
        <w:right w:val="none" w:sz="0" w:space="0" w:color="auto"/>
      </w:divBdr>
      <w:divsChild>
        <w:div w:id="969019240">
          <w:marLeft w:val="0"/>
          <w:marRight w:val="0"/>
          <w:marTop w:val="0"/>
          <w:marBottom w:val="0"/>
          <w:divBdr>
            <w:top w:val="none" w:sz="0" w:space="0" w:color="auto"/>
            <w:left w:val="none" w:sz="0" w:space="0" w:color="auto"/>
            <w:bottom w:val="none" w:sz="0" w:space="0" w:color="auto"/>
            <w:right w:val="none" w:sz="0" w:space="0" w:color="auto"/>
          </w:divBdr>
          <w:divsChild>
            <w:div w:id="76102308">
              <w:marLeft w:val="0"/>
              <w:marRight w:val="0"/>
              <w:marTop w:val="0"/>
              <w:marBottom w:val="0"/>
              <w:divBdr>
                <w:top w:val="none" w:sz="0" w:space="0" w:color="auto"/>
                <w:left w:val="none" w:sz="0" w:space="0" w:color="auto"/>
                <w:bottom w:val="none" w:sz="0" w:space="0" w:color="auto"/>
                <w:right w:val="none" w:sz="0" w:space="0" w:color="auto"/>
              </w:divBdr>
              <w:divsChild>
                <w:div w:id="234824205">
                  <w:marLeft w:val="2749"/>
                  <w:marRight w:val="0"/>
                  <w:marTop w:val="0"/>
                  <w:marBottom w:val="0"/>
                  <w:divBdr>
                    <w:top w:val="none" w:sz="0" w:space="0" w:color="auto"/>
                    <w:left w:val="none" w:sz="0" w:space="0" w:color="auto"/>
                    <w:bottom w:val="none" w:sz="0" w:space="0" w:color="auto"/>
                    <w:right w:val="none" w:sz="0" w:space="0" w:color="auto"/>
                  </w:divBdr>
                </w:div>
                <w:div w:id="1613434694">
                  <w:marLeft w:val="0"/>
                  <w:marRight w:val="0"/>
                  <w:marTop w:val="158"/>
                  <w:marBottom w:val="0"/>
                  <w:divBdr>
                    <w:top w:val="none" w:sz="0" w:space="0" w:color="auto"/>
                    <w:left w:val="none" w:sz="0" w:space="0" w:color="auto"/>
                    <w:bottom w:val="none" w:sz="0" w:space="0" w:color="auto"/>
                    <w:right w:val="none" w:sz="0" w:space="0" w:color="auto"/>
                  </w:divBdr>
                </w:div>
              </w:divsChild>
            </w:div>
          </w:divsChild>
        </w:div>
      </w:divsChild>
    </w:div>
    <w:div w:id="829634811">
      <w:bodyDiv w:val="1"/>
      <w:marLeft w:val="0"/>
      <w:marRight w:val="0"/>
      <w:marTop w:val="0"/>
      <w:marBottom w:val="0"/>
      <w:divBdr>
        <w:top w:val="none" w:sz="0" w:space="0" w:color="auto"/>
        <w:left w:val="none" w:sz="0" w:space="0" w:color="auto"/>
        <w:bottom w:val="none" w:sz="0" w:space="0" w:color="auto"/>
        <w:right w:val="none" w:sz="0" w:space="0" w:color="auto"/>
      </w:divBdr>
      <w:divsChild>
        <w:div w:id="360666880">
          <w:marLeft w:val="0"/>
          <w:marRight w:val="0"/>
          <w:marTop w:val="0"/>
          <w:marBottom w:val="0"/>
          <w:divBdr>
            <w:top w:val="none" w:sz="0" w:space="0" w:color="auto"/>
            <w:left w:val="none" w:sz="0" w:space="0" w:color="auto"/>
            <w:bottom w:val="none" w:sz="0" w:space="0" w:color="auto"/>
            <w:right w:val="none" w:sz="0" w:space="0" w:color="auto"/>
          </w:divBdr>
          <w:divsChild>
            <w:div w:id="2093044729">
              <w:marLeft w:val="0"/>
              <w:marRight w:val="0"/>
              <w:marTop w:val="0"/>
              <w:marBottom w:val="0"/>
              <w:divBdr>
                <w:top w:val="none" w:sz="0" w:space="0" w:color="auto"/>
                <w:left w:val="none" w:sz="0" w:space="0" w:color="auto"/>
                <w:bottom w:val="none" w:sz="0" w:space="0" w:color="auto"/>
                <w:right w:val="none" w:sz="0" w:space="0" w:color="auto"/>
              </w:divBdr>
              <w:divsChild>
                <w:div w:id="1352679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8826598">
      <w:bodyDiv w:val="1"/>
      <w:marLeft w:val="0"/>
      <w:marRight w:val="0"/>
      <w:marTop w:val="0"/>
      <w:marBottom w:val="0"/>
      <w:divBdr>
        <w:top w:val="none" w:sz="0" w:space="0" w:color="auto"/>
        <w:left w:val="none" w:sz="0" w:space="0" w:color="auto"/>
        <w:bottom w:val="none" w:sz="0" w:space="0" w:color="auto"/>
        <w:right w:val="none" w:sz="0" w:space="0" w:color="auto"/>
      </w:divBdr>
      <w:divsChild>
        <w:div w:id="282999440">
          <w:marLeft w:val="0"/>
          <w:marRight w:val="0"/>
          <w:marTop w:val="0"/>
          <w:marBottom w:val="0"/>
          <w:divBdr>
            <w:top w:val="none" w:sz="0" w:space="0" w:color="auto"/>
            <w:left w:val="none" w:sz="0" w:space="0" w:color="auto"/>
            <w:bottom w:val="none" w:sz="0" w:space="0" w:color="auto"/>
            <w:right w:val="none" w:sz="0" w:space="0" w:color="auto"/>
          </w:divBdr>
          <w:divsChild>
            <w:div w:id="2125031929">
              <w:marLeft w:val="0"/>
              <w:marRight w:val="0"/>
              <w:marTop w:val="0"/>
              <w:marBottom w:val="0"/>
              <w:divBdr>
                <w:top w:val="none" w:sz="0" w:space="0" w:color="auto"/>
                <w:left w:val="none" w:sz="0" w:space="0" w:color="auto"/>
                <w:bottom w:val="none" w:sz="0" w:space="0" w:color="auto"/>
                <w:right w:val="none" w:sz="0" w:space="0" w:color="auto"/>
              </w:divBdr>
              <w:divsChild>
                <w:div w:id="148911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159516">
      <w:bodyDiv w:val="1"/>
      <w:marLeft w:val="0"/>
      <w:marRight w:val="0"/>
      <w:marTop w:val="0"/>
      <w:marBottom w:val="0"/>
      <w:divBdr>
        <w:top w:val="none" w:sz="0" w:space="0" w:color="auto"/>
        <w:left w:val="none" w:sz="0" w:space="0" w:color="auto"/>
        <w:bottom w:val="none" w:sz="0" w:space="0" w:color="auto"/>
        <w:right w:val="none" w:sz="0" w:space="0" w:color="auto"/>
      </w:divBdr>
      <w:divsChild>
        <w:div w:id="899244942">
          <w:marLeft w:val="0"/>
          <w:marRight w:val="0"/>
          <w:marTop w:val="0"/>
          <w:marBottom w:val="0"/>
          <w:divBdr>
            <w:top w:val="none" w:sz="0" w:space="0" w:color="auto"/>
            <w:left w:val="none" w:sz="0" w:space="0" w:color="auto"/>
            <w:bottom w:val="none" w:sz="0" w:space="0" w:color="auto"/>
            <w:right w:val="none" w:sz="0" w:space="0" w:color="auto"/>
          </w:divBdr>
          <w:divsChild>
            <w:div w:id="661397664">
              <w:marLeft w:val="0"/>
              <w:marRight w:val="0"/>
              <w:marTop w:val="0"/>
              <w:marBottom w:val="0"/>
              <w:divBdr>
                <w:top w:val="none" w:sz="0" w:space="0" w:color="auto"/>
                <w:left w:val="none" w:sz="0" w:space="0" w:color="auto"/>
                <w:bottom w:val="none" w:sz="0" w:space="0" w:color="auto"/>
                <w:right w:val="none" w:sz="0" w:space="0" w:color="auto"/>
              </w:divBdr>
              <w:divsChild>
                <w:div w:id="1386566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467602">
      <w:bodyDiv w:val="1"/>
      <w:marLeft w:val="0"/>
      <w:marRight w:val="0"/>
      <w:marTop w:val="0"/>
      <w:marBottom w:val="0"/>
      <w:divBdr>
        <w:top w:val="none" w:sz="0" w:space="0" w:color="auto"/>
        <w:left w:val="none" w:sz="0" w:space="0" w:color="auto"/>
        <w:bottom w:val="none" w:sz="0" w:space="0" w:color="auto"/>
        <w:right w:val="none" w:sz="0" w:space="0" w:color="auto"/>
      </w:divBdr>
      <w:divsChild>
        <w:div w:id="2072077319">
          <w:marLeft w:val="0"/>
          <w:marRight w:val="0"/>
          <w:marTop w:val="0"/>
          <w:marBottom w:val="0"/>
          <w:divBdr>
            <w:top w:val="none" w:sz="0" w:space="0" w:color="auto"/>
            <w:left w:val="none" w:sz="0" w:space="0" w:color="auto"/>
            <w:bottom w:val="none" w:sz="0" w:space="0" w:color="auto"/>
            <w:right w:val="none" w:sz="0" w:space="0" w:color="auto"/>
          </w:divBdr>
          <w:divsChild>
            <w:div w:id="1956869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header" Target="header1.xml"/><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3.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footer" Target="footer3.xml"/><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9.emf"/><Relationship Id="rId31" Type="http://schemas.openxmlformats.org/officeDocument/2006/relationships/image" Target="media/image13.png"/><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hyperlink" Target="http://www.w3schools.com/tags/default.asp" TargetMode="External"/><Relationship Id="rId30" Type="http://schemas.openxmlformats.org/officeDocument/2006/relationships/footer" Target="footer4.xml"/><Relationship Id="rId35" Type="http://schemas.openxmlformats.org/officeDocument/2006/relationships/image" Target="media/image17.png"/><Relationship Id="rId43" Type="http://schemas.openxmlformats.org/officeDocument/2006/relationships/header" Target="header2.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F37E1-7A7B-470B-BD16-39717FC1D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36</Pages>
  <Words>2436</Words>
  <Characters>13890</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 RUBERN CHAKRAVARTHI#</dc:creator>
  <cp:keywords/>
  <dc:description/>
  <cp:lastModifiedBy>Rubern M</cp:lastModifiedBy>
  <cp:revision>14</cp:revision>
  <dcterms:created xsi:type="dcterms:W3CDTF">2015-10-31T01:53:00Z</dcterms:created>
  <dcterms:modified xsi:type="dcterms:W3CDTF">2015-10-31T10:43:00Z</dcterms:modified>
</cp:coreProperties>
</file>